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  <p:sldMasterId id="2147483696" r:id="rId5"/>
  </p:sldMasterIdLst>
  <p:notesMasterIdLst>
    <p:notesMasterId r:id="rId63"/>
  </p:notesMasterIdLst>
  <p:sldIdLst>
    <p:sldId id="295" r:id="rId6"/>
    <p:sldId id="310" r:id="rId7"/>
    <p:sldId id="311" r:id="rId8"/>
    <p:sldId id="323" r:id="rId9"/>
    <p:sldId id="330" r:id="rId10"/>
    <p:sldId id="324" r:id="rId11"/>
    <p:sldId id="326" r:id="rId12"/>
    <p:sldId id="327" r:id="rId13"/>
    <p:sldId id="328" r:id="rId14"/>
    <p:sldId id="256" r:id="rId15"/>
    <p:sldId id="263" r:id="rId16"/>
    <p:sldId id="268" r:id="rId17"/>
    <p:sldId id="278" r:id="rId18"/>
    <p:sldId id="279" r:id="rId19"/>
    <p:sldId id="297" r:id="rId20"/>
    <p:sldId id="281" r:id="rId21"/>
    <p:sldId id="340" r:id="rId22"/>
    <p:sldId id="282" r:id="rId23"/>
    <p:sldId id="298" r:id="rId24"/>
    <p:sldId id="284" r:id="rId25"/>
    <p:sldId id="285" r:id="rId26"/>
    <p:sldId id="337" r:id="rId27"/>
    <p:sldId id="338" r:id="rId28"/>
    <p:sldId id="339" r:id="rId29"/>
    <p:sldId id="313" r:id="rId30"/>
    <p:sldId id="317" r:id="rId31"/>
    <p:sldId id="314" r:id="rId32"/>
    <p:sldId id="315" r:id="rId33"/>
    <p:sldId id="333" r:id="rId34"/>
    <p:sldId id="316" r:id="rId35"/>
    <p:sldId id="299" r:id="rId36"/>
    <p:sldId id="287" r:id="rId37"/>
    <p:sldId id="302" r:id="rId38"/>
    <p:sldId id="305" r:id="rId39"/>
    <p:sldId id="292" r:id="rId40"/>
    <p:sldId id="331" r:id="rId41"/>
    <p:sldId id="332" r:id="rId42"/>
    <p:sldId id="306" r:id="rId43"/>
    <p:sldId id="307" r:id="rId44"/>
    <p:sldId id="290" r:id="rId45"/>
    <p:sldId id="300" r:id="rId46"/>
    <p:sldId id="293" r:id="rId47"/>
    <p:sldId id="289" r:id="rId48"/>
    <p:sldId id="294" r:id="rId49"/>
    <p:sldId id="318" r:id="rId50"/>
    <p:sldId id="319" r:id="rId51"/>
    <p:sldId id="322" r:id="rId52"/>
    <p:sldId id="334" r:id="rId53"/>
    <p:sldId id="343" r:id="rId54"/>
    <p:sldId id="335" r:id="rId55"/>
    <p:sldId id="341" r:id="rId56"/>
    <p:sldId id="342" r:id="rId57"/>
    <p:sldId id="320" r:id="rId58"/>
    <p:sldId id="344" r:id="rId59"/>
    <p:sldId id="321" r:id="rId60"/>
    <p:sldId id="336" r:id="rId61"/>
    <p:sldId id="308" r:id="rId62"/>
  </p:sldIdLst>
  <p:sldSz cx="9144000" cy="6858000" type="screen4x3"/>
  <p:notesSz cx="6797675" cy="987425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33"/>
    <a:srgbClr val="254061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707" autoAdjust="0"/>
  </p:normalViewPr>
  <p:slideViewPr>
    <p:cSldViewPr>
      <p:cViewPr>
        <p:scale>
          <a:sx n="70" d="100"/>
          <a:sy n="70" d="100"/>
        </p:scale>
        <p:origin x="-1254" y="-2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tableStyles" Target="tableStyle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13" Type="http://schemas.openxmlformats.org/officeDocument/2006/relationships/image" Target="../media/image90.emf"/><Relationship Id="rId18" Type="http://schemas.openxmlformats.org/officeDocument/2006/relationships/image" Target="../media/image95.emf"/><Relationship Id="rId3" Type="http://schemas.openxmlformats.org/officeDocument/2006/relationships/image" Target="../media/image80.emf"/><Relationship Id="rId21" Type="http://schemas.openxmlformats.org/officeDocument/2006/relationships/image" Target="../media/image98.emf"/><Relationship Id="rId7" Type="http://schemas.openxmlformats.org/officeDocument/2006/relationships/image" Target="../media/image84.emf"/><Relationship Id="rId12" Type="http://schemas.openxmlformats.org/officeDocument/2006/relationships/image" Target="../media/image89.emf"/><Relationship Id="rId17" Type="http://schemas.openxmlformats.org/officeDocument/2006/relationships/image" Target="../media/image94.emf"/><Relationship Id="rId2" Type="http://schemas.openxmlformats.org/officeDocument/2006/relationships/image" Target="../media/image79.emf"/><Relationship Id="rId16" Type="http://schemas.openxmlformats.org/officeDocument/2006/relationships/image" Target="../media/image93.emf"/><Relationship Id="rId20" Type="http://schemas.openxmlformats.org/officeDocument/2006/relationships/image" Target="../media/image97.emf"/><Relationship Id="rId1" Type="http://schemas.openxmlformats.org/officeDocument/2006/relationships/image" Target="../media/image78.emf"/><Relationship Id="rId6" Type="http://schemas.openxmlformats.org/officeDocument/2006/relationships/image" Target="../media/image83.emf"/><Relationship Id="rId11" Type="http://schemas.openxmlformats.org/officeDocument/2006/relationships/image" Target="../media/image88.emf"/><Relationship Id="rId5" Type="http://schemas.openxmlformats.org/officeDocument/2006/relationships/image" Target="../media/image82.emf"/><Relationship Id="rId15" Type="http://schemas.openxmlformats.org/officeDocument/2006/relationships/image" Target="../media/image92.emf"/><Relationship Id="rId10" Type="http://schemas.openxmlformats.org/officeDocument/2006/relationships/image" Target="../media/image87.emf"/><Relationship Id="rId19" Type="http://schemas.openxmlformats.org/officeDocument/2006/relationships/image" Target="../media/image96.emf"/><Relationship Id="rId4" Type="http://schemas.openxmlformats.org/officeDocument/2006/relationships/image" Target="../media/image81.emf"/><Relationship Id="rId9" Type="http://schemas.openxmlformats.org/officeDocument/2006/relationships/image" Target="../media/image86.emf"/><Relationship Id="rId14" Type="http://schemas.openxmlformats.org/officeDocument/2006/relationships/image" Target="../media/image9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C58D02-0B9E-428D-B76B-1D270C504F4E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FF19F1-E130-40B3-B5BC-0861B306091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2620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B2AF59-9DDD-47E9-A47F-9B6D08B5E7BA}" type="slidenum">
              <a:rPr lang="de-DE" smtClean="0"/>
              <a:pPr/>
              <a:t>1</a:t>
            </a:fld>
            <a:endParaRPr lang="de-DE" smtClean="0"/>
          </a:p>
        </p:txBody>
      </p:sp>
      <p:sp>
        <p:nvSpPr>
          <p:cNvPr id="22531" name="Rectangle 7"/>
          <p:cNvSpPr txBox="1">
            <a:spLocks noGrp="1" noChangeArrowheads="1"/>
          </p:cNvSpPr>
          <p:nvPr/>
        </p:nvSpPr>
        <p:spPr bwMode="auto">
          <a:xfrm>
            <a:off x="3852864" y="9383222"/>
            <a:ext cx="2944812" cy="491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824" tIns="47416" rIns="94824" bIns="47416" anchor="b"/>
          <a:lstStyle/>
          <a:p>
            <a:pPr algn="r" defTabSz="947738"/>
            <a:fld id="{C6398E89-D11D-46E1-8BB5-1CDE56E1616E}" type="slidenum">
              <a:rPr lang="en-GB" sz="1300"/>
              <a:pPr algn="r" defTabSz="947738"/>
              <a:t>1</a:t>
            </a:fld>
            <a:endParaRPr lang="en-GB" sz="1300"/>
          </a:p>
        </p:txBody>
      </p:sp>
      <p:sp>
        <p:nvSpPr>
          <p:cNvPr id="225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1863" y="741363"/>
            <a:ext cx="4935537" cy="3703637"/>
          </a:xfrm>
          <a:ln/>
        </p:spPr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690823"/>
            <a:ext cx="4984750" cy="4442938"/>
          </a:xfrm>
          <a:noFill/>
          <a:ln/>
        </p:spPr>
        <p:txBody>
          <a:bodyPr lIns="94824" tIns="47416" rIns="94824" bIns="47416"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6F33E63-49EC-4ED9-8C48-EBE28842465B}" type="slidenum">
              <a:rPr lang="de-DE" sz="120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7</a:t>
            </a:fld>
            <a:endParaRPr lang="de-DE" sz="1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1863" y="741363"/>
            <a:ext cx="4935537" cy="3703637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7" y="4690269"/>
            <a:ext cx="4984962" cy="44434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noProof="1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9F1D3E3-430F-4AA8-A7F8-4DBD3A57AD1C}" type="slidenum">
              <a:rPr lang="de-DE" sz="120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8</a:t>
            </a:fld>
            <a:endParaRPr lang="de-DE" sz="1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1863" y="741363"/>
            <a:ext cx="4935537" cy="3703637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7" y="4690269"/>
            <a:ext cx="4984962" cy="44434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noProof="1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F687631-79CD-4A6E-87B8-D78F92B0231F}" type="slidenum">
              <a:rPr lang="de-DE" sz="120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9</a:t>
            </a:fld>
            <a:endParaRPr lang="de-DE" sz="1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1863" y="741363"/>
            <a:ext cx="4935537" cy="3703637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7" y="4690269"/>
            <a:ext cx="4984962" cy="44434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8" y="5224463"/>
            <a:ext cx="85725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0" y="5010150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8" y="6051550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BB78040-8BFA-4D0F-B5A0-5E4E88F03687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985573"/>
      </p:ext>
    </p:extLst>
  </p:cSld>
  <p:clrMapOvr>
    <a:masterClrMapping/>
  </p:clrMapOvr>
  <p:transition spd="med">
    <p:fade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DF54DCEE-41F6-4043-99F6-577F2993010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1915011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7222E681-6B0D-4F06-9FCD-7A0703A9D46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674426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5" y="1614488"/>
            <a:ext cx="4186238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3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4E3EB702-D109-4A9D-AAAE-81D615AD423F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6269871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2A4CFD4D-AE39-453B-BC13-D9141B41666C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679840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60B2D00E-694D-4B2C-92CC-9800BC3F693B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5257454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EABA4887-A0F6-4C6C-82D0-C03FBA7E9C78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621807"/>
      </p:ext>
    </p:extLst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187B33A-2015-4DDF-81FD-615C9EDC5B1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839322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E5CA6EF-11EF-49FC-855A-655ECC8699C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5754427"/>
      </p:ext>
    </p:extLst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0703EE3F-7AD2-4778-BFC9-C60179231A4D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25131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5" y="317500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0"/>
            <a:ext cx="6242050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5C17F68-1727-4255-9078-722C0D03BAE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757817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8" y="5224463"/>
            <a:ext cx="85725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0" y="5010150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8" y="6051550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BB78040-8BFA-4D0F-B5A0-5E4E88F03687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060998"/>
      </p:ext>
    </p:extLst>
  </p:cSld>
  <p:clrMapOvr>
    <a:masterClrMapping/>
  </p:clrMapOvr>
  <p:transition spd="med">
    <p:fade/>
  </p:transition>
  <p:hf sldNum="0" hd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DF54DCEE-41F6-4043-99F6-577F2993010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2986252"/>
      </p:ext>
    </p:extLst>
  </p:cSld>
  <p:clrMapOvr>
    <a:masterClrMapping/>
  </p:clrMapOvr>
  <p:transition spd="med"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7222E681-6B0D-4F06-9FCD-7A0703A9D46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8795847"/>
      </p:ext>
    </p:extLst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5" y="1614488"/>
            <a:ext cx="4186238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3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4E3EB702-D109-4A9D-AAAE-81D615AD423F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558597"/>
      </p:ext>
    </p:extLst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2A4CFD4D-AE39-453B-BC13-D9141B41666C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470788"/>
      </p:ext>
    </p:extLst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60B2D00E-694D-4B2C-92CC-9800BC3F693B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8457544"/>
      </p:ext>
    </p:extLst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EABA4887-A0F6-4C6C-82D0-C03FBA7E9C78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501510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187B33A-2015-4DDF-81FD-615C9EDC5B1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1902485"/>
      </p:ext>
    </p:extLst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E5CA6EF-11EF-49FC-855A-655ECC8699C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1530438"/>
      </p:ext>
    </p:extLst>
  </p:cSld>
  <p:clrMapOvr>
    <a:masterClrMapping/>
  </p:clrMapOvr>
  <p:transition spd="med"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0703EE3F-7AD2-4778-BFC9-C60179231A4D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562029"/>
      </p:ext>
    </p:extLst>
  </p:cSld>
  <p:clrMapOvr>
    <a:masterClrMapping/>
  </p:clrMapOvr>
  <p:transition spd="med"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5" y="317500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0"/>
            <a:ext cx="6242050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5C17F68-1727-4255-9078-722C0D03BAE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746433"/>
      </p:ext>
    </p:extLst>
  </p:cSld>
  <p:clrMapOvr>
    <a:masterClrMapping/>
  </p:clrMapOvr>
  <p:transition spd="med"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8" y="5224463"/>
            <a:ext cx="85725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0" y="5010150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8" y="6051550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BB78040-8BFA-4D0F-B5A0-5E4E88F03687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6725629"/>
      </p:ext>
    </p:extLst>
  </p:cSld>
  <p:clrMapOvr>
    <a:masterClrMapping/>
  </p:clrMapOvr>
  <p:transition spd="med">
    <p:fade/>
  </p:transition>
  <p:hf sldNum="0" hd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DF54DCEE-41F6-4043-99F6-577F2993010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6019274"/>
      </p:ext>
    </p:extLst>
  </p:cSld>
  <p:clrMapOvr>
    <a:masterClrMapping/>
  </p:clrMapOvr>
  <p:transition spd="med"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7222E681-6B0D-4F06-9FCD-7A0703A9D46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047686"/>
      </p:ext>
    </p:extLst>
  </p:cSld>
  <p:clrMapOvr>
    <a:masterClrMapping/>
  </p:clrMapOvr>
  <p:transition spd="med"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5" y="1614488"/>
            <a:ext cx="4186238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3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4E3EB702-D109-4A9D-AAAE-81D615AD423F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824522"/>
      </p:ext>
    </p:extLst>
  </p:cSld>
  <p:clrMapOvr>
    <a:masterClrMapping/>
  </p:clrMapOvr>
  <p:transition spd="med"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2A4CFD4D-AE39-453B-BC13-D9141B41666C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0444423"/>
      </p:ext>
    </p:extLst>
  </p:cSld>
  <p:clrMapOvr>
    <a:masterClrMapping/>
  </p:clrMapOvr>
  <p:transition spd="med"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60B2D00E-694D-4B2C-92CC-9800BC3F693B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659836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EABA4887-A0F6-4C6C-82D0-C03FBA7E9C78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9450964"/>
      </p:ext>
    </p:extLst>
  </p:cSld>
  <p:clrMapOvr>
    <a:masterClrMapping/>
  </p:clrMapOvr>
  <p:transition spd="med"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187B33A-2015-4DDF-81FD-615C9EDC5B1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1246908"/>
      </p:ext>
    </p:extLst>
  </p:cSld>
  <p:clrMapOvr>
    <a:masterClrMapping/>
  </p:clrMapOvr>
  <p:transition spd="med"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E5CA6EF-11EF-49FC-855A-655ECC8699C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1616950"/>
      </p:ext>
    </p:extLst>
  </p:cSld>
  <p:clrMapOvr>
    <a:masterClrMapping/>
  </p:clrMapOvr>
  <p:transition spd="med"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0703EE3F-7AD2-4778-BFC9-C60179231A4D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918604"/>
      </p:ext>
    </p:extLst>
  </p:cSld>
  <p:clrMapOvr>
    <a:masterClrMapping/>
  </p:clrMapOvr>
  <p:transition spd="med"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5" y="317500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0"/>
            <a:ext cx="6242050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5C17F68-1727-4255-9078-722C0D03BAE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682466"/>
      </p:ext>
    </p:extLst>
  </p:cSld>
  <p:clrMapOvr>
    <a:masterClrMapping/>
  </p:clrMapOvr>
  <p:transition spd="med"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 userDrawn="1"/>
        </p:nvSpPr>
        <p:spPr bwMode="auto">
          <a:xfrm>
            <a:off x="152400" y="1306513"/>
            <a:ext cx="8991600" cy="5551487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3" name="Rectangle 8"/>
          <p:cNvSpPr>
            <a:spLocks noChangeArrowheads="1"/>
          </p:cNvSpPr>
          <p:nvPr userDrawn="1"/>
        </p:nvSpPr>
        <p:spPr bwMode="auto">
          <a:xfrm>
            <a:off x="0" y="1154113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4" name="Rectangle 9"/>
          <p:cNvSpPr>
            <a:spLocks noChangeArrowheads="1"/>
          </p:cNvSpPr>
          <p:nvPr userDrawn="1"/>
        </p:nvSpPr>
        <p:spPr bwMode="auto">
          <a:xfrm>
            <a:off x="0" y="1306513"/>
            <a:ext cx="152400" cy="5551487"/>
          </a:xfrm>
          <a:prstGeom prst="rect">
            <a:avLst/>
          </a:prstGeom>
          <a:solidFill>
            <a:srgbClr val="002A6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36538"/>
            <a:ext cx="3840163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" descr="C:\Documents and Settings\Ketevan Tatoshvili\Desktop\KM\MA\MOH-LOGO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7363" y="204788"/>
            <a:ext cx="7794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5076825" y="304800"/>
            <a:ext cx="41227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 sz="1400" b="1">
                <a:solidFill>
                  <a:prstClr val="black"/>
                </a:solidFill>
                <a:cs typeface="Arial" charset="0"/>
              </a:rPr>
              <a:t>საქართველოს შრომის, ჯანმრთელობისა და სოციალური დაცვის სამინისტრო</a:t>
            </a:r>
            <a:endParaRPr lang="en-US" sz="140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077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80962"/>
            <a:ext cx="4135438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 descr="C:\Documents and Settings\Ketevan Tatoshvili\Desktop\KM\MA\MOH-LOGO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7" y="61890"/>
            <a:ext cx="571505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5148263" y="80962"/>
            <a:ext cx="412273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 sz="1300" b="1" dirty="0">
                <a:solidFill>
                  <a:srgbClr val="CC3300"/>
                </a:solidFill>
                <a:cs typeface="Arial" charset="0"/>
              </a:rPr>
              <a:t>საქართველოს შრომის, ჯანმრთელობისა და სოციალური დაცვის სამინისტრო</a:t>
            </a:r>
            <a:endParaRPr lang="en-US" sz="1300" dirty="0">
              <a:solidFill>
                <a:srgbClr val="CC3300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 userDrawn="1"/>
        </p:nvSpPr>
        <p:spPr bwMode="auto">
          <a:xfrm rot="16200000">
            <a:off x="-2928963" y="3714755"/>
            <a:ext cx="6072206" cy="214283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2" name="Rectangle 8"/>
          <p:cNvSpPr>
            <a:spLocks noChangeArrowheads="1"/>
          </p:cNvSpPr>
          <p:nvPr userDrawn="1"/>
        </p:nvSpPr>
        <p:spPr bwMode="auto">
          <a:xfrm>
            <a:off x="0" y="704832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8292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03F15FB-FE8A-4B8D-83FA-414843A5BE37}" type="slidenum">
              <a:rPr lang="ru-RU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1376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644E078-19CC-4F6E-A666-52A3DB2B12A0}" type="slidenum">
              <a:rPr lang="ru-RU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64164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 userDrawn="1"/>
        </p:nvSpPr>
        <p:spPr bwMode="auto">
          <a:xfrm>
            <a:off x="0" y="548680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3" name="Rectangle 9"/>
          <p:cNvSpPr>
            <a:spLocks noChangeArrowheads="1"/>
          </p:cNvSpPr>
          <p:nvPr userDrawn="1"/>
        </p:nvSpPr>
        <p:spPr bwMode="auto">
          <a:xfrm>
            <a:off x="0" y="692696"/>
            <a:ext cx="179512" cy="6165304"/>
          </a:xfrm>
          <a:prstGeom prst="rect">
            <a:avLst/>
          </a:prstGeom>
          <a:solidFill>
            <a:srgbClr val="002A6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pic>
        <p:nvPicPr>
          <p:cNvPr id="4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2915816" cy="357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 descr="C:\Documents and Settings\Ketevan Tatoshvili\Desktop\KM\MA\MOH-LOGO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-27384"/>
            <a:ext cx="576709" cy="574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6335689" y="0"/>
            <a:ext cx="280831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 sz="1000" b="1" dirty="0">
                <a:solidFill>
                  <a:prstClr val="black"/>
                </a:solidFill>
                <a:cs typeface="Arial" charset="0"/>
              </a:rPr>
              <a:t>საქართველოს შრომის, ჯანმრთელობისა და სოციალური დაცვის სამინისტრო</a:t>
            </a:r>
            <a:endParaRPr lang="en-US" sz="1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161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D71D57C-9B53-4991-953F-297A9CD951A9}" type="slidenum">
              <a:rPr lang="ru-RU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928999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8E8329-1503-47EF-9D7A-60A618DA0F51}" type="slidenum">
              <a:rPr lang="ru-RU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94406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6DE6BFD-6D17-419E-B7AC-EC030AE0A477}" type="slidenum">
              <a:rPr lang="ru-RU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222895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BB5555-8852-4FAF-98EC-BD7E30DC8096}" type="slidenum">
              <a:rPr lang="ru-RU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403570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E5D49E2-9C89-4D94-A81B-D92CB4EDFE24}" type="slidenum">
              <a:rPr lang="ru-RU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4672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21DE6C-86EB-4CE2-AAA7-2D4A6E349DDA}" type="slidenum">
              <a:rPr lang="ru-RU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13552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5410200"/>
            <a:ext cx="9144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თარიღის ჩანაცვლების ველი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A64372A-5ED3-4909-AE63-8C7F25647FDA}" type="datetimeFigureOut">
              <a:rPr lang="ka-G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08.10.2012</a:t>
            </a:fld>
            <a:endParaRPr lang="ka-GE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ქვედა კოლონტიტულის ჩანაცვლების ველი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ka-GE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სლაიდის რიცხვის ჩანაცვლების ველი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94CFC93-A14F-46FF-87DC-701AF3063B0D}" type="slidenum">
              <a:rPr lang="ka-G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ka-GE">
              <a:solidFill>
                <a:prstClr val="black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12067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4DB4C9-86BE-449F-964C-CEAB3CFA4B71}" type="datetimeFigureOut">
              <a:rPr lang="en-US" smtClean="0"/>
              <a:pPr/>
              <a:t>10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1E2722-C371-4A1A-AD5A-7C129F3CE17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gray">
          <a:xfrm>
            <a:off x="2162175" y="6408738"/>
            <a:ext cx="47847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5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9A1366E-3305-4A0F-8FE6-D3BDA0E4E908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5" y="317500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1030" name="Picture 13" descr="e-Health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50" y="6142038"/>
            <a:ext cx="4762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28963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gray">
          <a:xfrm>
            <a:off x="2162175" y="6408738"/>
            <a:ext cx="47847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5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9A1366E-3305-4A0F-8FE6-D3BDA0E4E908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5" y="317500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1030" name="Picture 13" descr="e-Health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50" y="6142038"/>
            <a:ext cx="4762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4571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gray">
          <a:xfrm>
            <a:off x="2162175" y="6408738"/>
            <a:ext cx="47847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5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9A1366E-3305-4A0F-8FE6-D3BDA0E4E908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5" y="317500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1030" name="Picture 13" descr="e-Health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50" y="6142038"/>
            <a:ext cx="4762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44767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91122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13" Type="http://schemas.openxmlformats.org/officeDocument/2006/relationships/image" Target="../media/image39.png"/><Relationship Id="rId3" Type="http://schemas.openxmlformats.org/officeDocument/2006/relationships/image" Target="../media/image29.jpeg"/><Relationship Id="rId7" Type="http://schemas.openxmlformats.org/officeDocument/2006/relationships/image" Target="../media/image33.jpeg"/><Relationship Id="rId12" Type="http://schemas.openxmlformats.org/officeDocument/2006/relationships/image" Target="../media/image38.jpeg"/><Relationship Id="rId2" Type="http://schemas.openxmlformats.org/officeDocument/2006/relationships/image" Target="../media/image28.png"/><Relationship Id="rId16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11" Type="http://schemas.openxmlformats.org/officeDocument/2006/relationships/image" Target="../media/image37.png"/><Relationship Id="rId5" Type="http://schemas.openxmlformats.org/officeDocument/2006/relationships/image" Target="../media/image31.jpeg"/><Relationship Id="rId15" Type="http://schemas.openxmlformats.org/officeDocument/2006/relationships/image" Target="../media/image41.jpeg"/><Relationship Id="rId10" Type="http://schemas.openxmlformats.org/officeDocument/2006/relationships/image" Target="../media/image36.jpeg"/><Relationship Id="rId4" Type="http://schemas.openxmlformats.org/officeDocument/2006/relationships/image" Target="../media/image30.wmf"/><Relationship Id="rId9" Type="http://schemas.openxmlformats.org/officeDocument/2006/relationships/image" Target="../media/image35.jpeg"/><Relationship Id="rId14" Type="http://schemas.openxmlformats.org/officeDocument/2006/relationships/image" Target="../media/image40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image" Target="../media/image44.jpeg"/><Relationship Id="rId7" Type="http://schemas.openxmlformats.org/officeDocument/2006/relationships/image" Target="../media/image31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5" Type="http://schemas.openxmlformats.org/officeDocument/2006/relationships/image" Target="../media/image46.jpeg"/><Relationship Id="rId10" Type="http://schemas.openxmlformats.org/officeDocument/2006/relationships/image" Target="../media/image50.png"/><Relationship Id="rId4" Type="http://schemas.openxmlformats.org/officeDocument/2006/relationships/image" Target="../media/image45.jpeg"/><Relationship Id="rId9" Type="http://schemas.openxmlformats.org/officeDocument/2006/relationships/image" Target="../media/image49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13" Type="http://schemas.openxmlformats.org/officeDocument/2006/relationships/image" Target="../media/image47.jpeg"/><Relationship Id="rId18" Type="http://schemas.openxmlformats.org/officeDocument/2006/relationships/image" Target="../media/image58.jpeg"/><Relationship Id="rId3" Type="http://schemas.openxmlformats.org/officeDocument/2006/relationships/image" Target="../media/image52.png"/><Relationship Id="rId7" Type="http://schemas.openxmlformats.org/officeDocument/2006/relationships/image" Target="../media/image37.png"/><Relationship Id="rId12" Type="http://schemas.openxmlformats.org/officeDocument/2006/relationships/image" Target="../media/image46.jpeg"/><Relationship Id="rId17" Type="http://schemas.openxmlformats.org/officeDocument/2006/relationships/image" Target="../media/image57.png"/><Relationship Id="rId2" Type="http://schemas.openxmlformats.org/officeDocument/2006/relationships/image" Target="../media/image51.png"/><Relationship Id="rId16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jpeg"/><Relationship Id="rId11" Type="http://schemas.openxmlformats.org/officeDocument/2006/relationships/image" Target="../media/image45.jpeg"/><Relationship Id="rId5" Type="http://schemas.openxmlformats.org/officeDocument/2006/relationships/image" Target="../media/image29.jpeg"/><Relationship Id="rId15" Type="http://schemas.openxmlformats.org/officeDocument/2006/relationships/image" Target="../media/image33.jpeg"/><Relationship Id="rId10" Type="http://schemas.openxmlformats.org/officeDocument/2006/relationships/image" Target="../media/image56.jpeg"/><Relationship Id="rId4" Type="http://schemas.openxmlformats.org/officeDocument/2006/relationships/image" Target="../media/image28.png"/><Relationship Id="rId9" Type="http://schemas.openxmlformats.org/officeDocument/2006/relationships/image" Target="../media/image55.jpeg"/><Relationship Id="rId14" Type="http://schemas.openxmlformats.org/officeDocument/2006/relationships/image" Target="../media/image34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13" Type="http://schemas.openxmlformats.org/officeDocument/2006/relationships/image" Target="../media/image44.jpeg"/><Relationship Id="rId18" Type="http://schemas.openxmlformats.org/officeDocument/2006/relationships/image" Target="../media/image70.jpeg"/><Relationship Id="rId3" Type="http://schemas.openxmlformats.org/officeDocument/2006/relationships/image" Target="../media/image34.jpeg"/><Relationship Id="rId7" Type="http://schemas.openxmlformats.org/officeDocument/2006/relationships/image" Target="../media/image62.jpeg"/><Relationship Id="rId12" Type="http://schemas.openxmlformats.org/officeDocument/2006/relationships/image" Target="../media/image67.jpeg"/><Relationship Id="rId17" Type="http://schemas.openxmlformats.org/officeDocument/2006/relationships/image" Target="../media/image69.jpeg"/><Relationship Id="rId2" Type="http://schemas.openxmlformats.org/officeDocument/2006/relationships/image" Target="../media/image59.jpeg"/><Relationship Id="rId16" Type="http://schemas.openxmlformats.org/officeDocument/2006/relationships/image" Target="../media/image68.jpeg"/><Relationship Id="rId20" Type="http://schemas.openxmlformats.org/officeDocument/2006/relationships/image" Target="../media/image7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eg"/><Relationship Id="rId11" Type="http://schemas.openxmlformats.org/officeDocument/2006/relationships/image" Target="../media/image66.png"/><Relationship Id="rId5" Type="http://schemas.openxmlformats.org/officeDocument/2006/relationships/image" Target="../media/image60.jpeg"/><Relationship Id="rId15" Type="http://schemas.openxmlformats.org/officeDocument/2006/relationships/image" Target="../media/image47.jpeg"/><Relationship Id="rId10" Type="http://schemas.openxmlformats.org/officeDocument/2006/relationships/image" Target="../media/image65.jpeg"/><Relationship Id="rId19" Type="http://schemas.openxmlformats.org/officeDocument/2006/relationships/image" Target="../media/image71.jpeg"/><Relationship Id="rId4" Type="http://schemas.openxmlformats.org/officeDocument/2006/relationships/image" Target="../media/image33.jpeg"/><Relationship Id="rId9" Type="http://schemas.openxmlformats.org/officeDocument/2006/relationships/image" Target="../media/image64.jpeg"/><Relationship Id="rId14" Type="http://schemas.openxmlformats.org/officeDocument/2006/relationships/image" Target="../media/image46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13" Type="http://schemas.openxmlformats.org/officeDocument/2006/relationships/image" Target="../media/image76.jpeg"/><Relationship Id="rId3" Type="http://schemas.openxmlformats.org/officeDocument/2006/relationships/image" Target="../media/image34.jpeg"/><Relationship Id="rId7" Type="http://schemas.openxmlformats.org/officeDocument/2006/relationships/image" Target="../media/image62.jpeg"/><Relationship Id="rId12" Type="http://schemas.openxmlformats.org/officeDocument/2006/relationships/image" Target="../media/image75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eg"/><Relationship Id="rId11" Type="http://schemas.openxmlformats.org/officeDocument/2006/relationships/image" Target="../media/image66.png"/><Relationship Id="rId5" Type="http://schemas.openxmlformats.org/officeDocument/2006/relationships/image" Target="../media/image60.jpeg"/><Relationship Id="rId10" Type="http://schemas.openxmlformats.org/officeDocument/2006/relationships/image" Target="../media/image65.jpeg"/><Relationship Id="rId4" Type="http://schemas.openxmlformats.org/officeDocument/2006/relationships/image" Target="../media/image33.jpeg"/><Relationship Id="rId9" Type="http://schemas.openxmlformats.org/officeDocument/2006/relationships/image" Target="../media/image64.jpeg"/><Relationship Id="rId14" Type="http://schemas.openxmlformats.org/officeDocument/2006/relationships/image" Target="../media/image77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file:///F:\satamasho.vsd\Drawing\~Page-3\Sheet.240" TargetMode="External"/><Relationship Id="rId13" Type="http://schemas.openxmlformats.org/officeDocument/2006/relationships/image" Target="../media/image103.png"/><Relationship Id="rId18" Type="http://schemas.openxmlformats.org/officeDocument/2006/relationships/oleObject" Target="file:///F:\satamasho.vsd\Drawing\~Page-3\Sheet.71" TargetMode="External"/><Relationship Id="rId26" Type="http://schemas.openxmlformats.org/officeDocument/2006/relationships/oleObject" Target="file:///F:\satamasho.vsd\Drawing\~Page-3\Sheet.85" TargetMode="External"/><Relationship Id="rId39" Type="http://schemas.openxmlformats.org/officeDocument/2006/relationships/image" Target="../media/image94.emf"/><Relationship Id="rId3" Type="http://schemas.openxmlformats.org/officeDocument/2006/relationships/image" Target="../media/image99.emf"/><Relationship Id="rId21" Type="http://schemas.openxmlformats.org/officeDocument/2006/relationships/image" Target="../media/image83.emf"/><Relationship Id="rId34" Type="http://schemas.openxmlformats.org/officeDocument/2006/relationships/image" Target="../media/image90.emf"/><Relationship Id="rId42" Type="http://schemas.openxmlformats.org/officeDocument/2006/relationships/image" Target="../media/image97.emf"/><Relationship Id="rId7" Type="http://schemas.openxmlformats.org/officeDocument/2006/relationships/image" Target="../media/image101.emf"/><Relationship Id="rId12" Type="http://schemas.openxmlformats.org/officeDocument/2006/relationships/image" Target="../media/image80.emf"/><Relationship Id="rId17" Type="http://schemas.openxmlformats.org/officeDocument/2006/relationships/image" Target="../media/image106.png"/><Relationship Id="rId25" Type="http://schemas.openxmlformats.org/officeDocument/2006/relationships/image" Target="../media/image85.emf"/><Relationship Id="rId33" Type="http://schemas.openxmlformats.org/officeDocument/2006/relationships/image" Target="../media/image89.emf"/><Relationship Id="rId38" Type="http://schemas.openxmlformats.org/officeDocument/2006/relationships/image" Target="../media/image93.emf"/><Relationship Id="rId46" Type="http://schemas.openxmlformats.org/officeDocument/2006/relationships/oleObject" Target="satamasho.vsd/Drawing/~Page-3/Sheet.73" TargetMode="External"/><Relationship Id="rId2" Type="http://schemas.openxmlformats.org/officeDocument/2006/relationships/slideLayout" Target="../slideLayouts/slideLayout46.xml"/><Relationship Id="rId16" Type="http://schemas.openxmlformats.org/officeDocument/2006/relationships/image" Target="../media/image105.png"/><Relationship Id="rId20" Type="http://schemas.openxmlformats.org/officeDocument/2006/relationships/oleObject" Target="file:///F:\satamasho.vsd\Drawing\~Page-3\Sheet.72" TargetMode="External"/><Relationship Id="rId29" Type="http://schemas.openxmlformats.org/officeDocument/2006/relationships/image" Target="../media/image87.emf"/><Relationship Id="rId41" Type="http://schemas.openxmlformats.org/officeDocument/2006/relationships/image" Target="../media/image96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78.emf"/><Relationship Id="rId11" Type="http://schemas.openxmlformats.org/officeDocument/2006/relationships/oleObject" Target="file:///F:\satamasho.vsd\Drawing\~Page-4\Sheet.183" TargetMode="External"/><Relationship Id="rId24" Type="http://schemas.openxmlformats.org/officeDocument/2006/relationships/oleObject" Target="file:///F:\satamasho.vsd\Drawing\~Page-3\Sheet.75" TargetMode="External"/><Relationship Id="rId32" Type="http://schemas.openxmlformats.org/officeDocument/2006/relationships/oleObject" Target="file:///F:\satamasho.vsd\Drawing\~Page-3\Sheet.62" TargetMode="External"/><Relationship Id="rId37" Type="http://schemas.openxmlformats.org/officeDocument/2006/relationships/image" Target="../media/image92.emf"/><Relationship Id="rId40" Type="http://schemas.openxmlformats.org/officeDocument/2006/relationships/image" Target="../media/image95.emf"/><Relationship Id="rId45" Type="http://schemas.openxmlformats.org/officeDocument/2006/relationships/image" Target="../media/image108.png"/><Relationship Id="rId5" Type="http://schemas.openxmlformats.org/officeDocument/2006/relationships/oleObject" Target="file:///F:\satamasho.vsd\Drawing\~Page-3\Sheet.238" TargetMode="External"/><Relationship Id="rId15" Type="http://schemas.openxmlformats.org/officeDocument/2006/relationships/image" Target="../media/image104.png"/><Relationship Id="rId23" Type="http://schemas.openxmlformats.org/officeDocument/2006/relationships/image" Target="../media/image84.emf"/><Relationship Id="rId28" Type="http://schemas.openxmlformats.org/officeDocument/2006/relationships/oleObject" Target="file:///F:\satamasho.vsd\Drawing\~Page-3\Sheet.89" TargetMode="External"/><Relationship Id="rId36" Type="http://schemas.openxmlformats.org/officeDocument/2006/relationships/oleObject" Target="file:///F:\satamasho.vsd\Drawing\~Page-3\Sheet.73" TargetMode="External"/><Relationship Id="rId10" Type="http://schemas.openxmlformats.org/officeDocument/2006/relationships/image" Target="../media/image102.png"/><Relationship Id="rId19" Type="http://schemas.openxmlformats.org/officeDocument/2006/relationships/image" Target="../media/image82.emf"/><Relationship Id="rId31" Type="http://schemas.openxmlformats.org/officeDocument/2006/relationships/image" Target="../media/image88.emf"/><Relationship Id="rId44" Type="http://schemas.openxmlformats.org/officeDocument/2006/relationships/image" Target="../media/image107.png"/><Relationship Id="rId4" Type="http://schemas.openxmlformats.org/officeDocument/2006/relationships/image" Target="../media/image100.png"/><Relationship Id="rId9" Type="http://schemas.openxmlformats.org/officeDocument/2006/relationships/image" Target="../media/image79.emf"/><Relationship Id="rId14" Type="http://schemas.openxmlformats.org/officeDocument/2006/relationships/image" Target="../media/image81.emf"/><Relationship Id="rId22" Type="http://schemas.openxmlformats.org/officeDocument/2006/relationships/oleObject" Target="file:///F:\satamasho.vsd\Drawing\~Page-3\Sheet.74" TargetMode="External"/><Relationship Id="rId27" Type="http://schemas.openxmlformats.org/officeDocument/2006/relationships/image" Target="../media/image86.emf"/><Relationship Id="rId30" Type="http://schemas.openxmlformats.org/officeDocument/2006/relationships/oleObject" Target="file:///F:\satamasho.vsd\Drawing\~Page-3\Sheet.61" TargetMode="External"/><Relationship Id="rId35" Type="http://schemas.openxmlformats.org/officeDocument/2006/relationships/image" Target="../media/image91.emf"/><Relationship Id="rId43" Type="http://schemas.openxmlformats.org/officeDocument/2006/relationships/image" Target="../media/image9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e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2.jpeg"/><Relationship Id="rId4" Type="http://schemas.openxmlformats.org/officeDocument/2006/relationships/image" Target="../media/image110.jpe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jpeg"/><Relationship Id="rId3" Type="http://schemas.openxmlformats.org/officeDocument/2006/relationships/image" Target="../media/image112.jpeg"/><Relationship Id="rId7" Type="http://schemas.openxmlformats.org/officeDocument/2006/relationships/image" Target="../media/image46.jpeg"/><Relationship Id="rId12" Type="http://schemas.openxmlformats.org/officeDocument/2006/relationships/image" Target="../media/image47.jpeg"/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jpeg"/><Relationship Id="rId11" Type="http://schemas.openxmlformats.org/officeDocument/2006/relationships/image" Target="../media/image114.jpeg"/><Relationship Id="rId5" Type="http://schemas.openxmlformats.org/officeDocument/2006/relationships/image" Target="../media/image33.jpeg"/><Relationship Id="rId10" Type="http://schemas.openxmlformats.org/officeDocument/2006/relationships/image" Target="../media/image113.jpeg"/><Relationship Id="rId4" Type="http://schemas.openxmlformats.org/officeDocument/2006/relationships/image" Target="../media/image34.jpeg"/><Relationship Id="rId9" Type="http://schemas.openxmlformats.org/officeDocument/2006/relationships/image" Target="../media/image71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5" Type="http://schemas.openxmlformats.org/officeDocument/2006/relationships/image" Target="../media/image2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hyperlink" Target="http://ehealth.moh.gov.ge/HmisEng/Main/" TargetMode="Externa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 l="8889" r="8889"/>
          <a:stretch>
            <a:fillRect/>
          </a:stretch>
        </p:blipFill>
        <p:spPr bwMode="auto">
          <a:xfrm>
            <a:off x="0" y="-46338"/>
            <a:ext cx="9144000" cy="6950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772400" cy="1470025"/>
          </a:xfrm>
        </p:spPr>
        <p:txBody>
          <a:bodyPr>
            <a:normAutofit/>
          </a:bodyPr>
          <a:lstStyle/>
          <a:p>
            <a:r>
              <a:rPr lang="ka-GE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შემთხვევების რეგისტრაციის მოდული</a:t>
            </a:r>
            <a:endParaRPr lang="en-US" b="1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90" name="Picture 22" descr="http://marakana.com/static/images/logos/logo-db-300x30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2286000"/>
            <a:ext cx="1066800" cy="8001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487362"/>
          </a:xfrm>
        </p:spPr>
        <p:txBody>
          <a:bodyPr>
            <a:normAutofit/>
          </a:bodyPr>
          <a:lstStyle/>
          <a:p>
            <a:r>
              <a:rPr lang="ka-GE" sz="1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შემთხვევის რეგისტრაცია</a:t>
            </a:r>
            <a:endParaRPr lang="en-US" sz="1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" y="457200"/>
            <a:ext cx="8640960" cy="11430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9" name="Group 38"/>
          <p:cNvGrpSpPr/>
          <p:nvPr/>
        </p:nvGrpSpPr>
        <p:grpSpPr>
          <a:xfrm>
            <a:off x="304801" y="457200"/>
            <a:ext cx="1066800" cy="990600"/>
            <a:chOff x="304800" y="762000"/>
            <a:chExt cx="1140057" cy="1219200"/>
          </a:xfrm>
        </p:grpSpPr>
        <p:pic>
          <p:nvPicPr>
            <p:cNvPr id="4" name="Picture 3" descr="C:\Users\TATA\AppData\Local\Microsoft\Windows\Temporary Internet Files\Content.IE5\XGABZWW1\MC900447140[1]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762000"/>
              <a:ext cx="990600" cy="10111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" name="TextBox 34"/>
            <p:cNvSpPr txBox="1"/>
            <p:nvPr/>
          </p:nvSpPr>
          <p:spPr>
            <a:xfrm>
              <a:off x="304800" y="1673423"/>
              <a:ext cx="114005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ka-GE" sz="1400" b="1" dirty="0" smtClean="0">
                  <a:solidFill>
                    <a:srgbClr val="002060"/>
                  </a:solidFill>
                </a:rPr>
                <a:t>პაციენტები</a:t>
              </a:r>
              <a:endParaRPr lang="en-US" sz="1400" b="1" dirty="0">
                <a:solidFill>
                  <a:srgbClr val="002060"/>
                </a:solidFill>
              </a:endParaRPr>
            </a:p>
          </p:txBody>
        </p:sp>
      </p:grpSp>
      <p:cxnSp>
        <p:nvCxnSpPr>
          <p:cNvPr id="43" name="Straight Arrow Connector 42"/>
          <p:cNvCxnSpPr/>
          <p:nvPr/>
        </p:nvCxnSpPr>
        <p:spPr>
          <a:xfrm>
            <a:off x="1524000" y="1447800"/>
            <a:ext cx="54864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48" name="Picture 8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943600"/>
            <a:ext cx="720080" cy="73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Straight Arrow Connector 51"/>
          <p:cNvCxnSpPr/>
          <p:nvPr/>
        </p:nvCxnSpPr>
        <p:spPr>
          <a:xfrm>
            <a:off x="2135560" y="6629400"/>
            <a:ext cx="441764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28600" y="5486400"/>
            <a:ext cx="8640960" cy="12954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5" name="Picture 8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5562600"/>
            <a:ext cx="720080" cy="73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6" name="Picture 18" descr="http://3.bp.blogspot.com/-1aMMGqkEWT0/Tibiz_gD8EI/AAAAAAAAADM/1hWEocQ-l3Q/s1600/oracl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36190" y="5715000"/>
            <a:ext cx="1539066" cy="990599"/>
          </a:xfrm>
          <a:prstGeom prst="rect">
            <a:avLst/>
          </a:prstGeom>
          <a:noFill/>
        </p:spPr>
      </p:pic>
      <p:sp>
        <p:nvSpPr>
          <p:cNvPr id="53" name="TextBox 52"/>
          <p:cNvSpPr txBox="1"/>
          <p:nvPr/>
        </p:nvSpPr>
        <p:spPr>
          <a:xfrm>
            <a:off x="6979568" y="5486400"/>
            <a:ext cx="18596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rgbClr val="002060"/>
                </a:solidFill>
              </a:rPr>
              <a:t>შემთხვევათა რეგისტრაციის ბაზა</a:t>
            </a:r>
            <a:endParaRPr lang="en-US" sz="1400" b="1" dirty="0">
              <a:solidFill>
                <a:srgbClr val="002060"/>
              </a:solidFill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2743200" y="5572780"/>
            <a:ext cx="3094254" cy="1056620"/>
            <a:chOff x="2895600" y="5029200"/>
            <a:chExt cx="3094254" cy="1056620"/>
          </a:xfrm>
        </p:grpSpPr>
        <p:pic>
          <p:nvPicPr>
            <p:cNvPr id="58" name="Picture 57" descr="http://t0.gstatic.com/images?q=tbn:ANd9GcQCH17DHO9oDodm-6y2kWgI8xJkSi-WQRk-bsf5ifrabQQ86MWi"/>
            <p:cNvPicPr>
              <a:picLocks noChangeAspect="1" noChangeArrowheads="1"/>
            </p:cNvPicPr>
            <p:nvPr/>
          </p:nvPicPr>
          <p:blipFill>
            <a:blip r:embed="rId6" cstate="print"/>
            <a:srcRect t="9818" b="11637"/>
            <a:stretch>
              <a:fillRect/>
            </a:stretch>
          </p:blipFill>
          <p:spPr bwMode="auto">
            <a:xfrm>
              <a:off x="4191000" y="5029200"/>
              <a:ext cx="763262" cy="609600"/>
            </a:xfrm>
            <a:prstGeom prst="rect">
              <a:avLst/>
            </a:prstGeom>
            <a:noFill/>
          </p:spPr>
        </p:pic>
        <p:sp>
          <p:nvSpPr>
            <p:cNvPr id="49" name="TextBox 48"/>
            <p:cNvSpPr txBox="1"/>
            <p:nvPr/>
          </p:nvSpPr>
          <p:spPr>
            <a:xfrm>
              <a:off x="2895600" y="5562600"/>
              <a:ext cx="309425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400" b="1" dirty="0" smtClean="0">
                  <a:solidFill>
                    <a:srgbClr val="002060"/>
                  </a:solidFill>
                </a:rPr>
                <a:t>შრომის, ჯანმრთელობისა და სოციალური დაცვის სამინისტრო</a:t>
              </a:r>
              <a:endParaRPr lang="en-US" sz="1400" b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2590800" y="533400"/>
            <a:ext cx="3429000" cy="914400"/>
            <a:chOff x="2971800" y="2895600"/>
            <a:chExt cx="3429000" cy="914400"/>
          </a:xfrm>
        </p:grpSpPr>
        <p:pic>
          <p:nvPicPr>
            <p:cNvPr id="60" name="Picture 16" descr="http://t0.gstatic.com/images?q=tbn:ANd9GcRebp6nJARBgjUGencA2GABJI6V6JxliUKqS8RTysjNoX4plyi6"/>
            <p:cNvPicPr>
              <a:picLocks noChangeAspect="1" noChangeArrowheads="1"/>
            </p:cNvPicPr>
            <p:nvPr/>
          </p:nvPicPr>
          <p:blipFill>
            <a:blip r:embed="rId7" cstate="print"/>
            <a:srcRect l="6667" t="13333" r="6667" b="13333"/>
            <a:stretch>
              <a:fillRect/>
            </a:stretch>
          </p:blipFill>
          <p:spPr bwMode="auto">
            <a:xfrm>
              <a:off x="3810000" y="2895600"/>
              <a:ext cx="762000" cy="653143"/>
            </a:xfrm>
            <a:prstGeom prst="rect">
              <a:avLst/>
            </a:prstGeom>
            <a:noFill/>
          </p:spPr>
        </p:pic>
        <p:sp>
          <p:nvSpPr>
            <p:cNvPr id="61" name="TextBox 60"/>
            <p:cNvSpPr txBox="1"/>
            <p:nvPr/>
          </p:nvSpPr>
          <p:spPr>
            <a:xfrm>
              <a:off x="3904715" y="2971800"/>
              <a:ext cx="492443" cy="2000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7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Hospital</a:t>
              </a:r>
              <a:endParaRPr lang="en-US" sz="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62" name="Picture 4" descr="http://t1.gstatic.com/images?q=tbn:ANd9GcRDWbCQCa68X1SLjPh0s2ncfYAtLYNlYZnl9hLbDHhFHbyyeA9b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648200" y="2971800"/>
              <a:ext cx="762000" cy="514350"/>
            </a:xfrm>
            <a:prstGeom prst="rect">
              <a:avLst/>
            </a:prstGeom>
            <a:noFill/>
          </p:spPr>
        </p:pic>
        <p:sp>
          <p:nvSpPr>
            <p:cNvPr id="63" name="TextBox 62"/>
            <p:cNvSpPr txBox="1"/>
            <p:nvPr/>
          </p:nvSpPr>
          <p:spPr>
            <a:xfrm>
              <a:off x="4928616" y="3017520"/>
              <a:ext cx="387668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b="1" dirty="0" smtClean="0">
                  <a:solidFill>
                    <a:srgbClr val="99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HC</a:t>
              </a:r>
              <a:endParaRPr lang="en-US" sz="7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64" name="Picture 2" descr="http://www.carclipart.com/free_car_clipart/ambulance_van_with_red_cross_symbol_0515-1005-3104-3359_SMU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191000" y="3429000"/>
              <a:ext cx="228600" cy="163068"/>
            </a:xfrm>
            <a:prstGeom prst="rect">
              <a:avLst/>
            </a:prstGeom>
            <a:noFill/>
          </p:spPr>
        </p:pic>
        <p:sp>
          <p:nvSpPr>
            <p:cNvPr id="65" name="TextBox 64"/>
            <p:cNvSpPr txBox="1"/>
            <p:nvPr/>
          </p:nvSpPr>
          <p:spPr>
            <a:xfrm>
              <a:off x="2971800" y="3502223"/>
              <a:ext cx="3429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400" b="1" dirty="0" smtClean="0">
                  <a:solidFill>
                    <a:srgbClr val="002060"/>
                  </a:solidFill>
                </a:rPr>
                <a:t>სამედიცინო </a:t>
              </a:r>
              <a:r>
                <a:rPr lang="en-US" sz="1400" b="1" dirty="0" smtClean="0">
                  <a:solidFill>
                    <a:srgbClr val="002060"/>
                  </a:solidFill>
                </a:rPr>
                <a:t> </a:t>
              </a:r>
              <a:r>
                <a:rPr lang="ka-GE" sz="1400" b="1" dirty="0" smtClean="0">
                  <a:solidFill>
                    <a:srgbClr val="002060"/>
                  </a:solidFill>
                </a:rPr>
                <a:t>დაწესებულებები</a:t>
              </a:r>
              <a:endParaRPr lang="en-US" sz="1400" b="1" dirty="0">
                <a:solidFill>
                  <a:srgbClr val="002060"/>
                </a:solidFill>
              </a:endParaRPr>
            </a:p>
          </p:txBody>
        </p:sp>
      </p:grpSp>
      <p:sp>
        <p:nvSpPr>
          <p:cNvPr id="68" name="Rectangle 67"/>
          <p:cNvSpPr/>
          <p:nvPr/>
        </p:nvSpPr>
        <p:spPr>
          <a:xfrm>
            <a:off x="228600" y="2286000"/>
            <a:ext cx="8610600" cy="25146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3" name="Straight Arrow Connector 72"/>
          <p:cNvCxnSpPr/>
          <p:nvPr/>
        </p:nvCxnSpPr>
        <p:spPr>
          <a:xfrm rot="5400000">
            <a:off x="7658100" y="194310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7315200" y="543580"/>
            <a:ext cx="1066800" cy="599420"/>
            <a:chOff x="7166106" y="685800"/>
            <a:chExt cx="1638260" cy="1304729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6106" y="685800"/>
              <a:ext cx="1263244" cy="8382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35198" y="1164382"/>
              <a:ext cx="1169168" cy="826147"/>
            </a:xfrm>
            <a:prstGeom prst="rect">
              <a:avLst/>
            </a:prstGeom>
          </p:spPr>
        </p:pic>
      </p:grpSp>
      <p:sp>
        <p:nvSpPr>
          <p:cNvPr id="92" name="TextBox 91"/>
          <p:cNvSpPr txBox="1"/>
          <p:nvPr/>
        </p:nvSpPr>
        <p:spPr>
          <a:xfrm>
            <a:off x="7086600" y="990600"/>
            <a:ext cx="16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შემთხვევის რეგისტრაცია</a:t>
            </a:r>
            <a:endParaRPr lang="en-US" sz="1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95" name="Straight Arrow Connector 94"/>
          <p:cNvCxnSpPr/>
          <p:nvPr/>
        </p:nvCxnSpPr>
        <p:spPr>
          <a:xfrm rot="5400000">
            <a:off x="7658100" y="514350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2" name="Rectangle 111"/>
          <p:cNvSpPr/>
          <p:nvPr/>
        </p:nvSpPr>
        <p:spPr>
          <a:xfrm>
            <a:off x="6400800" y="2441377"/>
            <a:ext cx="2286000" cy="220682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3" name="Rectangle 112"/>
          <p:cNvSpPr/>
          <p:nvPr/>
        </p:nvSpPr>
        <p:spPr>
          <a:xfrm>
            <a:off x="6477000" y="2743200"/>
            <a:ext cx="2133600" cy="22562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პაციენტის პირადი მონაცემებ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6477000" y="3050977"/>
            <a:ext cx="2133600" cy="22562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ზღვევის სტატუს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6477000" y="3352800"/>
            <a:ext cx="2133600" cy="22562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იაგნოზ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6477000" y="3660577"/>
            <a:ext cx="2133600" cy="225623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წესებულების იდენტიფიცირება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6477000" y="3962400"/>
            <a:ext cx="2133600" cy="228600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პერსონალის  იდენტიფიცირება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6324600" y="2438400"/>
            <a:ext cx="24577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1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რეგისტრაციის მონაცემები</a:t>
            </a:r>
            <a:endParaRPr lang="en-US" sz="1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6477000" y="4267200"/>
            <a:ext cx="2133600" cy="2286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ხვა საჭირო ინფორმაცია....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4648200" y="273873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ოქალაქო რეესტრის ბაზა</a:t>
            </a:r>
            <a:endParaRPr lang="en-US" sz="12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28" name="Picture 4" descr="http://t1.gstatic.com/images?q=tbn:ANd9GcRSsIbBK2G6iPl2HJ4mLAn3NZeIo3OFg32zVdYohmnlphWdqi0tCA"/>
          <p:cNvPicPr>
            <a:picLocks noChangeAspect="1" noChangeArrowheads="1"/>
          </p:cNvPicPr>
          <p:nvPr/>
        </p:nvPicPr>
        <p:blipFill>
          <a:blip r:embed="rId12" cstate="print"/>
          <a:srcRect l="15936" t="3980" r="17131" b="8458"/>
          <a:stretch>
            <a:fillRect/>
          </a:stretch>
        </p:blipFill>
        <p:spPr bwMode="auto">
          <a:xfrm>
            <a:off x="3733800" y="2357735"/>
            <a:ext cx="685800" cy="718457"/>
          </a:xfrm>
          <a:prstGeom prst="rect">
            <a:avLst/>
          </a:prstGeom>
          <a:noFill/>
        </p:spPr>
      </p:pic>
      <p:sp>
        <p:nvSpPr>
          <p:cNvPr id="129" name="TextBox 128"/>
          <p:cNvSpPr txBox="1"/>
          <p:nvPr/>
        </p:nvSpPr>
        <p:spPr>
          <a:xfrm>
            <a:off x="3352800" y="26625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ზღვეულთა ბაზა</a:t>
            </a:r>
            <a:endParaRPr lang="en-US" sz="12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41" name="Group 140"/>
          <p:cNvGrpSpPr/>
          <p:nvPr/>
        </p:nvGrpSpPr>
        <p:grpSpPr>
          <a:xfrm>
            <a:off x="1295400" y="2362200"/>
            <a:ext cx="1295400" cy="729343"/>
            <a:chOff x="1295400" y="2743200"/>
            <a:chExt cx="1295400" cy="729343"/>
          </a:xfrm>
        </p:grpSpPr>
        <p:pic>
          <p:nvPicPr>
            <p:cNvPr id="7192" name="Picture 24" descr="http://www.awicons.com/stock-icons/aero-icons/preview/database.png"/>
            <p:cNvPicPr>
              <a:picLocks noChangeAspect="1" noChangeArrowheads="1"/>
            </p:cNvPicPr>
            <p:nvPr/>
          </p:nvPicPr>
          <p:blipFill>
            <a:blip r:embed="rId13" cstate="print"/>
            <a:srcRect l="6916" t="2899" r="37752" b="7246"/>
            <a:stretch>
              <a:fillRect/>
            </a:stretch>
          </p:blipFill>
          <p:spPr bwMode="auto">
            <a:xfrm>
              <a:off x="1600200" y="2743200"/>
              <a:ext cx="685800" cy="688975"/>
            </a:xfrm>
            <a:prstGeom prst="rect">
              <a:avLst/>
            </a:prstGeom>
            <a:noFill/>
          </p:spPr>
        </p:pic>
        <p:sp>
          <p:nvSpPr>
            <p:cNvPr id="132" name="TextBox 131"/>
            <p:cNvSpPr txBox="1"/>
            <p:nvPr/>
          </p:nvSpPr>
          <p:spPr>
            <a:xfrm>
              <a:off x="1295400" y="3015343"/>
              <a:ext cx="1295400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chemeClr val="accent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კლასიფი-კატორები </a:t>
              </a:r>
              <a:endParaRPr lang="en-US" sz="12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" name="Group 137"/>
          <p:cNvGrpSpPr/>
          <p:nvPr/>
        </p:nvGrpSpPr>
        <p:grpSpPr>
          <a:xfrm>
            <a:off x="2438400" y="2362200"/>
            <a:ext cx="1038225" cy="764977"/>
            <a:chOff x="2438400" y="2667000"/>
            <a:chExt cx="1038225" cy="764977"/>
          </a:xfrm>
        </p:grpSpPr>
        <p:pic>
          <p:nvPicPr>
            <p:cNvPr id="136" name="Picture 20" descr="http://t0.gstatic.com/images?q=tbn:ANd9GcSMlO3mgFrWwnAnb7D-OhDc3ro2rT5jE0bdUOfFiSnxgL95wqX-zA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2438400" y="2667000"/>
              <a:ext cx="1038225" cy="644793"/>
            </a:xfrm>
            <a:prstGeom prst="rect">
              <a:avLst/>
            </a:prstGeom>
            <a:noFill/>
          </p:spPr>
        </p:pic>
        <p:sp>
          <p:nvSpPr>
            <p:cNvPr id="137" name="TextBox 136"/>
            <p:cNvSpPr txBox="1"/>
            <p:nvPr/>
          </p:nvSpPr>
          <p:spPr>
            <a:xfrm>
              <a:off x="2667000" y="3124200"/>
              <a:ext cx="5309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MR</a:t>
              </a:r>
              <a:endParaRPr lang="en-US" sz="1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152400" y="2357735"/>
            <a:ext cx="1295400" cy="842665"/>
            <a:chOff x="838200" y="3581400"/>
            <a:chExt cx="1295400" cy="842665"/>
          </a:xfrm>
        </p:grpSpPr>
        <p:pic>
          <p:nvPicPr>
            <p:cNvPr id="7194" name="Picture 26" descr="http://t1.gstatic.com/images?q=tbn:ANd9GcSUnO7UwhgMrAiTqXgLN_sQyyfTn6mXYUOVHFqJwgDTzqkl4qpa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990600" y="3581400"/>
              <a:ext cx="990600" cy="762000"/>
            </a:xfrm>
            <a:prstGeom prst="rect">
              <a:avLst/>
            </a:prstGeom>
            <a:noFill/>
          </p:spPr>
        </p:pic>
        <p:sp>
          <p:nvSpPr>
            <p:cNvPr id="123" name="TextBox 122"/>
            <p:cNvSpPr txBox="1"/>
            <p:nvPr/>
          </p:nvSpPr>
          <p:spPr>
            <a:xfrm>
              <a:off x="838200" y="3962400"/>
              <a:ext cx="129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chemeClr val="accent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რეგულირების </a:t>
              </a:r>
            </a:p>
            <a:p>
              <a:pPr algn="ctr"/>
              <a:r>
                <a:rPr lang="ka-GE" sz="1200" b="1" dirty="0" smtClean="0">
                  <a:solidFill>
                    <a:schemeClr val="accent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ბაზა</a:t>
              </a:r>
              <a:endParaRPr lang="en-US" sz="12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149" name="Straight Arrow Connector 148"/>
          <p:cNvCxnSpPr/>
          <p:nvPr/>
        </p:nvCxnSpPr>
        <p:spPr>
          <a:xfrm>
            <a:off x="5867400" y="2895600"/>
            <a:ext cx="457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 flipH="1">
            <a:off x="914400" y="4114800"/>
            <a:ext cx="5410200" cy="0"/>
          </a:xfrm>
          <a:prstGeom prst="line">
            <a:avLst/>
          </a:prstGeom>
          <a:ln>
            <a:head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 flipH="1">
            <a:off x="914400" y="3810000"/>
            <a:ext cx="5410200" cy="0"/>
          </a:xfrm>
          <a:prstGeom prst="line">
            <a:avLst/>
          </a:prstGeom>
          <a:ln>
            <a:head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1905000" y="3505200"/>
            <a:ext cx="4419600" cy="0"/>
          </a:xfrm>
          <a:prstGeom prst="line">
            <a:avLst/>
          </a:prstGeom>
          <a:ln>
            <a:head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/>
          <p:nvPr/>
        </p:nvCxnSpPr>
        <p:spPr>
          <a:xfrm flipH="1">
            <a:off x="4038600" y="3200400"/>
            <a:ext cx="2286000" cy="0"/>
          </a:xfrm>
          <a:prstGeom prst="line">
            <a:avLst/>
          </a:prstGeom>
          <a:ln>
            <a:headEnd type="arrow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8" name="Straight Connector 167"/>
          <p:cNvCxnSpPr/>
          <p:nvPr/>
        </p:nvCxnSpPr>
        <p:spPr>
          <a:xfrm>
            <a:off x="4038600" y="3048000"/>
            <a:ext cx="0" cy="1524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1" name="Straight Connector 170"/>
          <p:cNvCxnSpPr/>
          <p:nvPr/>
        </p:nvCxnSpPr>
        <p:spPr>
          <a:xfrm>
            <a:off x="2895600" y="3048000"/>
            <a:ext cx="0" cy="4572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>
            <a:off x="1905000" y="3048000"/>
            <a:ext cx="0" cy="4572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6" name="Straight Connector 175"/>
          <p:cNvCxnSpPr/>
          <p:nvPr/>
        </p:nvCxnSpPr>
        <p:spPr>
          <a:xfrm>
            <a:off x="914400" y="3124200"/>
            <a:ext cx="0" cy="9906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79" name="TextBox 178"/>
          <p:cNvSpPr txBox="1"/>
          <p:nvPr/>
        </p:nvSpPr>
        <p:spPr>
          <a:xfrm>
            <a:off x="907732" y="4191000"/>
            <a:ext cx="54569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14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ნაცემების ავტომატური  მიწოდება/გადამოწმება (ვალიდაცია)</a:t>
            </a:r>
            <a:endParaRPr lang="en-US" sz="14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72" name="Straight Arrow Connector 71"/>
          <p:cNvCxnSpPr/>
          <p:nvPr/>
        </p:nvCxnSpPr>
        <p:spPr>
          <a:xfrm rot="5400000">
            <a:off x="800894" y="5142706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71" name="Picture 19" descr="C:\Users\TATA\AppData\Local\Microsoft\Windows\Temporary Internet Files\Content.IE5\GSRSZZAI\MC900431507[1]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953000"/>
            <a:ext cx="347508" cy="347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304800" y="5496580"/>
            <a:ext cx="7825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rgbClr val="002060"/>
                </a:solidFill>
              </a:rPr>
              <a:t>ცხელი </a:t>
            </a:r>
          </a:p>
          <a:p>
            <a:pPr algn="ctr"/>
            <a:r>
              <a:rPr lang="ka-GE" sz="1400" b="1" dirty="0" smtClean="0">
                <a:solidFill>
                  <a:srgbClr val="002060"/>
                </a:solidFill>
              </a:rPr>
              <a:t>ხაზი</a:t>
            </a:r>
            <a:endParaRPr lang="en-US" sz="14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Group 52"/>
          <p:cNvGrpSpPr/>
          <p:nvPr/>
        </p:nvGrpSpPr>
        <p:grpSpPr>
          <a:xfrm>
            <a:off x="7631832" y="2701164"/>
            <a:ext cx="1207368" cy="1261236"/>
            <a:chOff x="7543800" y="2243964"/>
            <a:chExt cx="1207368" cy="1261236"/>
          </a:xfrm>
        </p:grpSpPr>
        <p:pic>
          <p:nvPicPr>
            <p:cNvPr id="2050" name="Picture 2" descr="C:\Users\TATA\AppData\Local\Microsoft\Windows\Temporary Internet Files\Content.IE5\50F0CZZJ\MC900438706[1]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96200" y="2243964"/>
              <a:ext cx="749664" cy="9564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7543800" y="3105090"/>
              <a:ext cx="12073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000" b="1" dirty="0" smtClean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სამედიცინო დაწესებულებები</a:t>
              </a:r>
              <a:endParaRPr lang="en-US" sz="10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21" name="Picture 18" descr="http://3.bp.blogspot.com/-1aMMGqkEWT0/Tibiz_gD8EI/AAAAAAAAADM/1hWEocQ-l3Q/s1600/oracle.jpg"/>
          <p:cNvPicPr>
            <a:picLocks noChangeAspect="1" noChangeArrowheads="1"/>
          </p:cNvPicPr>
          <p:nvPr/>
        </p:nvPicPr>
        <p:blipFill>
          <a:blip r:embed="rId3" cstate="print"/>
          <a:srcRect t="8830"/>
          <a:stretch>
            <a:fillRect/>
          </a:stretch>
        </p:blipFill>
        <p:spPr bwMode="auto">
          <a:xfrm>
            <a:off x="3917032" y="990600"/>
            <a:ext cx="1340768" cy="786767"/>
          </a:xfrm>
          <a:prstGeom prst="rect">
            <a:avLst/>
          </a:prstGeom>
          <a:noFill/>
        </p:spPr>
      </p:pic>
      <p:sp>
        <p:nvSpPr>
          <p:cNvPr id="23" name="TextBox 22"/>
          <p:cNvSpPr txBox="1"/>
          <p:nvPr/>
        </p:nvSpPr>
        <p:spPr>
          <a:xfrm>
            <a:off x="3657600" y="533400"/>
            <a:ext cx="2209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rgbClr val="002060"/>
                </a:solidFill>
              </a:rPr>
              <a:t>შემთხვევათა რეგისტრაციის მოდული</a:t>
            </a:r>
            <a:endParaRPr lang="en-US" sz="1400" b="1" dirty="0">
              <a:solidFill>
                <a:srgbClr val="002060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487362"/>
          </a:xfrm>
        </p:spPr>
        <p:txBody>
          <a:bodyPr>
            <a:normAutofit/>
          </a:bodyPr>
          <a:lstStyle/>
          <a:p>
            <a:r>
              <a:rPr lang="ka-GE" sz="1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შემთხვევის შესახებ ინფორმაციის მიღება და  შემთხვევის ინსპექტირება  </a:t>
            </a:r>
            <a:endParaRPr lang="en-US" sz="1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85" name="Group 84"/>
          <p:cNvGrpSpPr/>
          <p:nvPr/>
        </p:nvGrpSpPr>
        <p:grpSpPr>
          <a:xfrm>
            <a:off x="152400" y="2667000"/>
            <a:ext cx="1600200" cy="1317486"/>
            <a:chOff x="152400" y="2667000"/>
            <a:chExt cx="1600200" cy="1317486"/>
          </a:xfrm>
        </p:grpSpPr>
        <p:pic>
          <p:nvPicPr>
            <p:cNvPr id="84" name="Picture 2" descr="http://ts4.mm.bing.net/th?id=I4726564838244875&amp;pid=1.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85800" y="2667000"/>
              <a:ext cx="533400" cy="869674"/>
            </a:xfrm>
            <a:prstGeom prst="rect">
              <a:avLst/>
            </a:prstGeom>
            <a:noFill/>
          </p:spPr>
        </p:pic>
        <p:sp>
          <p:nvSpPr>
            <p:cNvPr id="33" name="TextBox 32"/>
            <p:cNvSpPr txBox="1"/>
            <p:nvPr/>
          </p:nvSpPr>
          <p:spPr>
            <a:xfrm>
              <a:off x="152400" y="3276600"/>
              <a:ext cx="160020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000" b="1" dirty="0" smtClean="0">
                  <a:solidFill>
                    <a:srgbClr val="002060"/>
                  </a:solidFill>
                </a:rPr>
                <a:t>შრომის, ჯანმრთელობისა და სოციალური დაცვის სამინისტრო</a:t>
              </a:r>
              <a:endParaRPr lang="en-US" sz="1000" b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1752600" y="2646402"/>
            <a:ext cx="1066800" cy="1315998"/>
            <a:chOff x="1752600" y="2646402"/>
            <a:chExt cx="1066800" cy="1315998"/>
          </a:xfrm>
        </p:grpSpPr>
        <p:pic>
          <p:nvPicPr>
            <p:cNvPr id="11266" name="Picture 2" descr="http://ts4.mm.bing.net/th?id=I4726564838244875&amp;pid=1.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57400" y="2646402"/>
              <a:ext cx="533400" cy="869674"/>
            </a:xfrm>
            <a:prstGeom prst="rect">
              <a:avLst/>
            </a:prstGeom>
            <a:noFill/>
          </p:spPr>
        </p:pic>
        <p:sp>
          <p:nvSpPr>
            <p:cNvPr id="37" name="TextBox 36"/>
            <p:cNvSpPr txBox="1"/>
            <p:nvPr/>
          </p:nvSpPr>
          <p:spPr>
            <a:xfrm>
              <a:off x="1752600" y="3408402"/>
              <a:ext cx="10668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000" b="1" dirty="0" smtClean="0">
                  <a:solidFill>
                    <a:srgbClr val="002060"/>
                  </a:solidFill>
                </a:rPr>
                <a:t>სოციალური მომსახურების სააგენტო</a:t>
              </a:r>
              <a:endParaRPr lang="en-US" sz="1000" b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3124200" y="2667000"/>
            <a:ext cx="1371600" cy="1295400"/>
            <a:chOff x="3276600" y="3124200"/>
            <a:chExt cx="1371600" cy="1295400"/>
          </a:xfrm>
        </p:grpSpPr>
        <p:pic>
          <p:nvPicPr>
            <p:cNvPr id="11268" name="Picture 4" descr="http://ts4.mm.bing.net/th?id=I4704836604461467&amp;pid=1.1"/>
            <p:cNvPicPr>
              <a:picLocks noChangeAspect="1" noChangeArrowheads="1"/>
            </p:cNvPicPr>
            <p:nvPr/>
          </p:nvPicPr>
          <p:blipFill>
            <a:blip r:embed="rId5" cstate="print"/>
            <a:srcRect l="18182" t="6061" r="18182" b="6061"/>
            <a:stretch>
              <a:fillRect/>
            </a:stretch>
          </p:blipFill>
          <p:spPr bwMode="auto">
            <a:xfrm>
              <a:off x="3581400" y="3124200"/>
              <a:ext cx="630621" cy="870858"/>
            </a:xfrm>
            <a:prstGeom prst="rect">
              <a:avLst/>
            </a:prstGeom>
            <a:noFill/>
          </p:spPr>
        </p:pic>
        <p:sp>
          <p:nvSpPr>
            <p:cNvPr id="46" name="TextBox 45"/>
            <p:cNvSpPr txBox="1"/>
            <p:nvPr/>
          </p:nvSpPr>
          <p:spPr>
            <a:xfrm>
              <a:off x="3276600" y="3865602"/>
              <a:ext cx="13716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000" b="1" dirty="0" smtClean="0">
                  <a:solidFill>
                    <a:srgbClr val="002060"/>
                  </a:solidFill>
                </a:rPr>
                <a:t>დაავადებათა კონტროლის ეროვნული ცენტრი</a:t>
              </a:r>
              <a:endParaRPr lang="en-US" sz="1000" b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6248400" y="2667000"/>
            <a:ext cx="1143000" cy="1295400"/>
            <a:chOff x="6248400" y="2209800"/>
            <a:chExt cx="1143000" cy="1295400"/>
          </a:xfrm>
        </p:grpSpPr>
        <p:sp>
          <p:nvSpPr>
            <p:cNvPr id="34" name="TextBox 33"/>
            <p:cNvSpPr txBox="1"/>
            <p:nvPr/>
          </p:nvSpPr>
          <p:spPr>
            <a:xfrm>
              <a:off x="6248400" y="3105090"/>
              <a:ext cx="11430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000" b="1" dirty="0" smtClean="0">
                  <a:solidFill>
                    <a:srgbClr val="002060"/>
                  </a:solidFill>
                </a:rPr>
                <a:t>სადაზღვევო კომპანიები</a:t>
              </a:r>
              <a:endParaRPr lang="en-US" sz="1000" b="1" dirty="0">
                <a:solidFill>
                  <a:srgbClr val="002060"/>
                </a:solidFill>
              </a:endParaRPr>
            </a:p>
          </p:txBody>
        </p:sp>
        <p:pic>
          <p:nvPicPr>
            <p:cNvPr id="11274" name="Picture 10" descr="http://ts1.mm.bing.net/th?id=I4592248331895344&amp;pid=1.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248400" y="2209800"/>
              <a:ext cx="1009750" cy="931702"/>
            </a:xfrm>
            <a:prstGeom prst="rect">
              <a:avLst/>
            </a:prstGeom>
            <a:noFill/>
          </p:spPr>
        </p:pic>
      </p:grpSp>
      <p:grpSp>
        <p:nvGrpSpPr>
          <p:cNvPr id="54" name="Group 53"/>
          <p:cNvGrpSpPr/>
          <p:nvPr/>
        </p:nvGrpSpPr>
        <p:grpSpPr>
          <a:xfrm>
            <a:off x="228600" y="4578360"/>
            <a:ext cx="8420100" cy="2175639"/>
            <a:chOff x="228600" y="4578360"/>
            <a:chExt cx="8420100" cy="2175639"/>
          </a:xfrm>
        </p:grpSpPr>
        <p:cxnSp>
          <p:nvCxnSpPr>
            <p:cNvPr id="55" name="Straight Arrow Connector 54"/>
            <p:cNvCxnSpPr/>
            <p:nvPr/>
          </p:nvCxnSpPr>
          <p:spPr>
            <a:xfrm flipV="1">
              <a:off x="2057400" y="4883160"/>
              <a:ext cx="2133600" cy="908040"/>
            </a:xfrm>
            <a:prstGeom prst="straightConnector1">
              <a:avLst/>
            </a:prstGeom>
            <a:ln>
              <a:prstDash val="sysDash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 rot="1389718">
              <a:off x="5010600" y="4878228"/>
              <a:ext cx="24140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0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შემთხვევის ინსპექტირება დადგენილი პროტოკოლის მიხედვით</a:t>
              </a:r>
              <a:endParaRPr lang="en-US" sz="1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 rot="20226702">
              <a:off x="1977558" y="5004490"/>
              <a:ext cx="206898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0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დარეგისტრირებულ შემთხვეევაზე გასვლა</a:t>
              </a:r>
              <a:endParaRPr lang="en-US" sz="1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133600" y="5638800"/>
              <a:ext cx="510540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0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ინსპექტირების შედეგები</a:t>
              </a:r>
              <a:endParaRPr lang="en-US" sz="1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59" name="Group 21"/>
            <p:cNvGrpSpPr/>
            <p:nvPr/>
          </p:nvGrpSpPr>
          <p:grpSpPr>
            <a:xfrm>
              <a:off x="228600" y="5029200"/>
              <a:ext cx="1859632" cy="1295399"/>
              <a:chOff x="350168" y="3124200"/>
              <a:chExt cx="1859632" cy="1295399"/>
            </a:xfrm>
          </p:grpSpPr>
          <p:pic>
            <p:nvPicPr>
              <p:cNvPr id="67" name="Picture 18" descr="http://3.bp.blogspot.com/-1aMMGqkEWT0/Tibiz_gD8EI/AAAAAAAAADM/1hWEocQ-l3Q/s1600/oracle.jp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33400" y="3429000"/>
                <a:ext cx="1539066" cy="990599"/>
              </a:xfrm>
              <a:prstGeom prst="rect">
                <a:avLst/>
              </a:prstGeom>
              <a:noFill/>
            </p:spPr>
          </p:pic>
          <p:sp>
            <p:nvSpPr>
              <p:cNvPr id="68" name="TextBox 67"/>
              <p:cNvSpPr txBox="1"/>
              <p:nvPr/>
            </p:nvSpPr>
            <p:spPr>
              <a:xfrm>
                <a:off x="350168" y="3124200"/>
                <a:ext cx="185963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ka-GE" sz="1400" b="1" dirty="0" smtClean="0">
                    <a:solidFill>
                      <a:srgbClr val="002060"/>
                    </a:solidFill>
                  </a:rPr>
                  <a:t>შემთხვევათა რეგისტრაციის ბაზა</a:t>
                </a:r>
                <a:endParaRPr lang="en-US" sz="1400" b="1" dirty="0">
                  <a:solidFill>
                    <a:srgbClr val="002060"/>
                  </a:solidFill>
                </a:endParaRPr>
              </a:p>
            </p:txBody>
          </p:sp>
        </p:grpSp>
        <p:pic>
          <p:nvPicPr>
            <p:cNvPr id="60" name="Picture 2" descr="http://t1.gstatic.com/images?q=tbn:ANd9GcRhO8E8L_d5aZF5hCcgDNAdGY1i-3tYyO0TTKVOUJajbCjq1U-h"/>
            <p:cNvPicPr>
              <a:picLocks noChangeAspect="1" noChangeArrowheads="1"/>
            </p:cNvPicPr>
            <p:nvPr/>
          </p:nvPicPr>
          <p:blipFill>
            <a:blip r:embed="rId8" cstate="print"/>
            <a:srcRect l="19691" t="12371" r="49421" b="1031"/>
            <a:stretch>
              <a:fillRect/>
            </a:stretch>
          </p:blipFill>
          <p:spPr bwMode="auto">
            <a:xfrm flipH="1">
              <a:off x="4419600" y="4578360"/>
              <a:ext cx="471714" cy="990600"/>
            </a:xfrm>
            <a:prstGeom prst="rect">
              <a:avLst/>
            </a:prstGeom>
            <a:noFill/>
          </p:spPr>
        </p:pic>
        <p:pic>
          <p:nvPicPr>
            <p:cNvPr id="61" name="Picture 2" descr="http://t3.gstatic.com/images?q=tbn:ANd9GcRakhHzHm6ifumgP96FHl8yUh-5mhPyNKXeYKWgdlo97qFgYOyCcm-mF3V4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391400" y="5105400"/>
              <a:ext cx="1257300" cy="1257300"/>
            </a:xfrm>
            <a:prstGeom prst="rect">
              <a:avLst/>
            </a:prstGeom>
            <a:noFill/>
          </p:spPr>
        </p:pic>
        <p:cxnSp>
          <p:nvCxnSpPr>
            <p:cNvPr id="62" name="Straight Arrow Connector 61"/>
            <p:cNvCxnSpPr/>
            <p:nvPr/>
          </p:nvCxnSpPr>
          <p:spPr>
            <a:xfrm>
              <a:off x="2057400" y="6248400"/>
              <a:ext cx="5181600" cy="1588"/>
            </a:xfrm>
            <a:prstGeom prst="straightConnector1">
              <a:avLst/>
            </a:prstGeom>
            <a:ln>
              <a:prstDash val="sysDash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63" name="Picture 5" descr="C:\Users\TATA\AppData\Local\Microsoft\Windows\Temporary Internet Files\Content.IE5\DT5I4WKP\MC900432681[1]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1000" y="5943600"/>
              <a:ext cx="635952" cy="6359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64" name="Straight Arrow Connector 63"/>
            <p:cNvCxnSpPr/>
            <p:nvPr/>
          </p:nvCxnSpPr>
          <p:spPr>
            <a:xfrm>
              <a:off x="2057400" y="5865812"/>
              <a:ext cx="5181600" cy="1588"/>
            </a:xfrm>
            <a:prstGeom prst="straightConnector1">
              <a:avLst/>
            </a:prstGeom>
            <a:ln>
              <a:prstDash val="sysDash"/>
              <a:headEnd type="arrow"/>
              <a:tailEnd type="non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3124200" y="6477000"/>
              <a:ext cx="3276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a-GE" sz="1200" b="1" dirty="0" smtClean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შედეგების ავტომატური შეტყობინება</a:t>
              </a:r>
              <a:endParaRPr lang="en-US" sz="12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66" name="Straight Arrow Connector 65"/>
            <p:cNvCxnSpPr/>
            <p:nvPr/>
          </p:nvCxnSpPr>
          <p:spPr>
            <a:xfrm>
              <a:off x="5105400" y="4806960"/>
              <a:ext cx="2133600" cy="908040"/>
            </a:xfrm>
            <a:prstGeom prst="straightConnector1">
              <a:avLst/>
            </a:prstGeom>
            <a:ln>
              <a:prstDash val="sysDash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69" name="Rectangle 68"/>
          <p:cNvSpPr/>
          <p:nvPr/>
        </p:nvSpPr>
        <p:spPr>
          <a:xfrm>
            <a:off x="251520" y="4495800"/>
            <a:ext cx="8640960" cy="2362200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228600" y="533400"/>
            <a:ext cx="8640960" cy="3505200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2" name="Straight Arrow Connector 71"/>
          <p:cNvCxnSpPr/>
          <p:nvPr/>
        </p:nvCxnSpPr>
        <p:spPr>
          <a:xfrm rot="10800000" flipV="1">
            <a:off x="1066800" y="1981200"/>
            <a:ext cx="28956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rot="10800000" flipH="1" flipV="1">
            <a:off x="4876800" y="1981201"/>
            <a:ext cx="1600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rot="10800000" flipV="1">
            <a:off x="3733800" y="1981200"/>
            <a:ext cx="6858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rot="10800000" flipH="1" flipV="1">
            <a:off x="4572000" y="1981200"/>
            <a:ext cx="6858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rot="10800000" flipV="1">
            <a:off x="2590800" y="1981200"/>
            <a:ext cx="1600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rot="10800000" flipH="1" flipV="1">
            <a:off x="5257800" y="1981200"/>
            <a:ext cx="28956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Group 86"/>
          <p:cNvGrpSpPr/>
          <p:nvPr/>
        </p:nvGrpSpPr>
        <p:grpSpPr>
          <a:xfrm>
            <a:off x="4800600" y="2667000"/>
            <a:ext cx="1066800" cy="1295400"/>
            <a:chOff x="4800600" y="2667000"/>
            <a:chExt cx="1066800" cy="1295400"/>
          </a:xfrm>
        </p:grpSpPr>
        <p:sp>
          <p:nvSpPr>
            <p:cNvPr id="47" name="TextBox 46"/>
            <p:cNvSpPr txBox="1"/>
            <p:nvPr/>
          </p:nvSpPr>
          <p:spPr>
            <a:xfrm>
              <a:off x="4800600" y="3562290"/>
              <a:ext cx="1066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000" b="1" dirty="0" smtClean="0">
                  <a:solidFill>
                    <a:srgbClr val="002060"/>
                  </a:solidFill>
                </a:rPr>
                <a:t>მედიაციის სამსახური</a:t>
              </a:r>
              <a:endParaRPr lang="en-US" sz="1000" b="1" dirty="0">
                <a:solidFill>
                  <a:srgbClr val="002060"/>
                </a:solidFill>
              </a:endParaRPr>
            </a:p>
          </p:txBody>
        </p:sp>
        <p:pic>
          <p:nvPicPr>
            <p:cNvPr id="83" name="Picture 2" descr="http://ts4.mm.bing.net/th?id=I4726564838244875&amp;pid=1.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029200" y="2667000"/>
              <a:ext cx="533400" cy="869674"/>
            </a:xfrm>
            <a:prstGeom prst="rect">
              <a:avLst/>
            </a:prstGeom>
            <a:noFill/>
          </p:spPr>
        </p:pic>
      </p:grpSp>
      <p:sp>
        <p:nvSpPr>
          <p:cNvPr id="88" name="TextBox 87"/>
          <p:cNvSpPr txBox="1"/>
          <p:nvPr/>
        </p:nvSpPr>
        <p:spPr>
          <a:xfrm>
            <a:off x="3505200" y="1752600"/>
            <a:ext cx="209544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1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შემთხვევის შესახებ ინფორმაცია</a:t>
            </a:r>
            <a:endParaRPr lang="en-US" sz="1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91" name="Straight Arrow Connector 90"/>
          <p:cNvCxnSpPr/>
          <p:nvPr/>
        </p:nvCxnSpPr>
        <p:spPr>
          <a:xfrm rot="5400000">
            <a:off x="610394" y="4190206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>
            <a:off x="1981994" y="4190206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/>
          <p:nvPr/>
        </p:nvCxnSpPr>
        <p:spPr>
          <a:xfrm rot="5400000">
            <a:off x="3505994" y="4190206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 rot="5400000">
            <a:off x="5029994" y="4190206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 rot="5400000">
            <a:off x="6477794" y="4190206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7408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533400"/>
          </a:xfrm>
        </p:spPr>
        <p:txBody>
          <a:bodyPr>
            <a:normAutofit/>
          </a:bodyPr>
          <a:lstStyle/>
          <a:p>
            <a:r>
              <a:rPr lang="ka-GE" sz="20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 (1)</a:t>
            </a:r>
            <a:endParaRPr lang="en-US" sz="2000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0011311"/>
              </p:ext>
            </p:extLst>
          </p:nvPr>
        </p:nvGraphicFramePr>
        <p:xfrm>
          <a:off x="152400" y="905427"/>
          <a:ext cx="8839201" cy="56477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10200"/>
                <a:gridCol w="1295400"/>
                <a:gridCol w="1066800"/>
                <a:gridCol w="1066801"/>
              </a:tblGrid>
              <a:tr h="30180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a-GE" sz="1200" u="none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როვაიდერი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შჯსდს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ად.</a:t>
                      </a:r>
                      <a:r>
                        <a:rPr lang="ka-GE" sz="1400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კომპ.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0180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სამედიცინო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მთხვევ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ოპერატიულად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მართვ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საძლებლობა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32593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შემთხვევებ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რეალურ დროში რეგისტრაციის შესაძლებლობა 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7261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შემთხვევი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სახებ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როული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ინფორმაცია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ელექტრონულ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ფორმატში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52714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სახელმწიფო პროგრამების</a:t>
                      </a:r>
                      <a:r>
                        <a:rPr lang="ka-GE" sz="1200" b="1" i="0" u="none" strike="noStrike" baseline="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და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ინდივიდუალური შემთხვევების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</a:t>
                      </a:r>
                      <a:r>
                        <a:rPr lang="ka-GE" sz="1200" b="1" i="0" u="none" strike="noStrike" baseline="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</a:t>
                      </a:r>
                    </a:p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baseline="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რეგისტრაციის შესაძლებლობა 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52714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შემთხვევის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/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პირი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ახელმწიფო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პროგრამებში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მონაწილეო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უფლ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  </a:t>
                      </a:r>
                      <a:r>
                        <a:rPr lang="ka-GE" sz="1200" b="1" i="0" u="none" strike="noStrike" baseline="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          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გადამოწმები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საძლებლობა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28166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დრო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მოცემულ მომენტში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პირ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ხვადასხვა დაწესებულებაში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                           ერთდროულად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არეგისტრირების შესაძლებლობის თავიდან აცილება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7261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პაციენტ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პირადი ინფორმაციის ავტომატურად შევსება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7261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პირი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ტატუს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იდენტიფიცირება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ამოქალაქო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რეესტრ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ააგენტოსთან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7261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პირი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აზღვევ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ტატუს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იდენტიფიცირება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7261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დაწესებულებებ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ა პერსონალის ავტომატური იდენტიფიკაცია</a:t>
                      </a:r>
                      <a:endParaRPr lang="en-US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28166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ინფორმაცი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ავტომატური გაცვლა ავადმყოფობის ელექტრონულ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ისტორიასთან </a:t>
                      </a:r>
                      <a:endParaRPr lang="ka-GE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52714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სადაზღვევო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კომპანი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მიერ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მთხვევ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ინსპექტირ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საძლებლობა</a:t>
                      </a: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0180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ინსპექტირები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დეგ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ისტემაში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აფიქსირ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საძლებლობა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endParaRPr lang="ka-GE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685800"/>
          </a:xfrm>
        </p:spPr>
        <p:txBody>
          <a:bodyPr>
            <a:normAutofit/>
          </a:bodyPr>
          <a:lstStyle/>
          <a:p>
            <a:r>
              <a:rPr lang="ka-GE" sz="20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 (2)</a:t>
            </a:r>
            <a:endParaRPr lang="en-US" sz="2000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7985034"/>
              </p:ext>
            </p:extLst>
          </p:nvPr>
        </p:nvGraphicFramePr>
        <p:xfrm>
          <a:off x="152400" y="838199"/>
          <a:ext cx="8839201" cy="58098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10200"/>
                <a:gridCol w="1371600"/>
                <a:gridCol w="914400"/>
                <a:gridCol w="1143001"/>
              </a:tblGrid>
              <a:tr h="35891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a-GE" sz="1200" u="none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როვაიდერი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შჯსდს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ად.</a:t>
                      </a:r>
                      <a:r>
                        <a:rPr lang="ka-GE" sz="1400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კომპ.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49082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ადმინისტრაციული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ხარჯ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აზოგვა</a:t>
                      </a: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687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სახელმწიფო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ახსრ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ეფექტურად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გამოყენება</a:t>
                      </a: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687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სადაზღვევო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კომპანი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ცხელ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ხაზთან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ინტეგრაცია</a:t>
                      </a: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687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ინფორმაცი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ერთიანი სტანდარტით აღრიცხვა </a:t>
                      </a:r>
                    </a:p>
                  </a:txBody>
                  <a:tcPr marL="0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687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ინტერფეისი ადმინისტრერება / ანალიზისთვის</a:t>
                      </a:r>
                      <a:endParaRPr lang="ka-GE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687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სხვადასხვა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ჭრილში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ინფორმაცი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ანალიზ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საძლებლობა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42498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სხვადასხვა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აწესებულ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ინფორმაცი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შედარ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ა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ანალიზ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აშუალება</a:t>
                      </a:r>
                      <a:endParaRPr lang="ka-GE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42498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სხვადასხვა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გადამხდელისთვის ინფორმაციის სხვადასხვა ფორმატით და სხვადასხვა გზით მიწოდების თავიდან აცილება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687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აგრეგირებული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მონაცემებისა და სტატისტიკის რეალურ დროში შეგროვდება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687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ბიზნე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პროცეს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გამარტივება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687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გადამხდელ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მიერ გადასახდელი თანხის პროგნოზირების საშაულება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</a:pP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</a:pP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687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პროვაიდერებ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მიერ მისაღები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თანხის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პროგნოზირების საშუალება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</a:pP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</a:pP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516249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საკუთარ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აწესებულებებში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პაციენტებ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ინეები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რეალურ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როში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კონტროლი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</a:pP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63217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 მომხმარებლებისთვი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rgbClr val="FF0000"/>
                          </a:solidFill>
                          <a:effectLst/>
                          <a:latin typeface="Sylfaen"/>
                        </a:rPr>
                        <a:t>იუზერების</a:t>
                      </a:r>
                      <a:r>
                        <a:rPr lang="ka-GE" sz="1200" b="1" i="0" u="none" strike="noStrike" dirty="0">
                          <a:solidFill>
                            <a:srgbClr val="FF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გახსნა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-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გადაცემის</a:t>
                      </a:r>
                      <a:r>
                        <a:rPr lang="ka-GE" sz="1200" b="1" i="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საკითხის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დამოუკიდებელი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ylfaen"/>
                        </a:rPr>
                        <a:t>კონტროლი</a:t>
                      </a:r>
                      <a:r>
                        <a:rPr lang="ka-GE" sz="1200" b="1" i="0" u="none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 </a:t>
                      </a:r>
                      <a:endParaRPr lang="ka-GE" sz="1200" b="1" i="0" u="none" strike="noStrike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ylfae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4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ka-GE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სერვისებით მოსარგებლეთა რეგისტრაციის მოდული</a:t>
            </a:r>
            <a:endParaRPr lang="en-US" b="1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819399"/>
            <a:ext cx="68893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2819398"/>
            <a:ext cx="609600" cy="762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90" name="Picture 22" descr="http://marakana.com/static/images/logos/logo-db-300x300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2743199"/>
            <a:ext cx="1066800" cy="8001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487362"/>
          </a:xfrm>
        </p:spPr>
        <p:txBody>
          <a:bodyPr>
            <a:normAutofit/>
          </a:bodyPr>
          <a:lstStyle/>
          <a:p>
            <a:r>
              <a:rPr lang="ka-GE" sz="1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სარგებლეთა რეგისტრაცია</a:t>
            </a:r>
            <a:r>
              <a:rPr lang="en-US" sz="1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ka-GE" sz="1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 ინფორმაციის გადაცემა</a:t>
            </a:r>
            <a:endParaRPr lang="en-US" sz="1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" y="457200"/>
            <a:ext cx="8640960" cy="20574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 descr="C:\Users\TATA\AppData\Local\Microsoft\Windows\Temporary Internet Files\Content.IE5\XGABZWW1\MC900447140[1]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1310072" cy="1161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Box 34"/>
          <p:cNvSpPr txBox="1"/>
          <p:nvPr/>
        </p:nvSpPr>
        <p:spPr>
          <a:xfrm>
            <a:off x="457200" y="2035931"/>
            <a:ext cx="1066800" cy="2500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rgbClr val="002060"/>
                </a:solidFill>
              </a:rPr>
              <a:t>პაციენტები</a:t>
            </a:r>
            <a:endParaRPr lang="en-US" sz="1400" b="1" dirty="0">
              <a:solidFill>
                <a:srgbClr val="002060"/>
              </a:solidFill>
            </a:endParaRPr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1676400" y="2209800"/>
            <a:ext cx="54864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228600" y="2743199"/>
            <a:ext cx="8610600" cy="20574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39"/>
          <p:cNvGrpSpPr/>
          <p:nvPr/>
        </p:nvGrpSpPr>
        <p:grpSpPr>
          <a:xfrm>
            <a:off x="7239000" y="762000"/>
            <a:ext cx="1371600" cy="990600"/>
            <a:chOff x="7166106" y="685800"/>
            <a:chExt cx="1638260" cy="1304729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6106" y="685800"/>
              <a:ext cx="1263244" cy="8382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35198" y="1164382"/>
              <a:ext cx="1169168" cy="826147"/>
            </a:xfrm>
            <a:prstGeom prst="rect">
              <a:avLst/>
            </a:prstGeom>
          </p:spPr>
        </p:pic>
      </p:grpSp>
      <p:sp>
        <p:nvSpPr>
          <p:cNvPr id="92" name="TextBox 91"/>
          <p:cNvSpPr txBox="1"/>
          <p:nvPr/>
        </p:nvSpPr>
        <p:spPr>
          <a:xfrm>
            <a:off x="6781800" y="1828800"/>
            <a:ext cx="208776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. სერვისებით მოსარგებლის  რეგისტრაცია</a:t>
            </a:r>
            <a:endParaRPr lang="en-US" sz="1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6400800" y="2895599"/>
            <a:ext cx="2286000" cy="182879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3" name="Rectangle 112"/>
          <p:cNvSpPr/>
          <p:nvPr/>
        </p:nvSpPr>
        <p:spPr>
          <a:xfrm>
            <a:off x="6477000" y="3200399"/>
            <a:ext cx="2133600" cy="22562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პაციენტის პირადი მონაცემებ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6477000" y="3584376"/>
            <a:ext cx="2133600" cy="225623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ზღვევის სტატუს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6477000" y="3962399"/>
            <a:ext cx="2133600" cy="22562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წესებულების იდენტიფიცირება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6324600" y="2895599"/>
            <a:ext cx="24577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1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რეგისტრაციის მონაცემები</a:t>
            </a:r>
            <a:endParaRPr lang="en-US" sz="1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6477000" y="4343399"/>
            <a:ext cx="2133600" cy="2286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ხვა საჭირო ინფორმაცია....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4648200" y="3047999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ოქალაქო რეესტრის ბაზა</a:t>
            </a:r>
            <a:endParaRPr lang="en-US" sz="12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2895600" y="3119734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ზღვეულთა ბაზა</a:t>
            </a:r>
            <a:endParaRPr lang="en-US" sz="12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85800" y="3195934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რეგულირების </a:t>
            </a:r>
          </a:p>
          <a:p>
            <a:pPr algn="ctr"/>
            <a:r>
              <a:rPr lang="ka-GE" sz="12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ბაზა</a:t>
            </a:r>
            <a:endParaRPr lang="en-US" sz="12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49" name="Straight Arrow Connector 148"/>
          <p:cNvCxnSpPr/>
          <p:nvPr/>
        </p:nvCxnSpPr>
        <p:spPr>
          <a:xfrm>
            <a:off x="5867400" y="3352799"/>
            <a:ext cx="457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rot="10800000" flipV="1">
            <a:off x="1371600" y="4038598"/>
            <a:ext cx="4953000" cy="1"/>
          </a:xfrm>
          <a:prstGeom prst="line">
            <a:avLst/>
          </a:prstGeom>
          <a:ln>
            <a:head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/>
          <p:nvPr/>
        </p:nvCxnSpPr>
        <p:spPr>
          <a:xfrm rot="10800000" flipV="1">
            <a:off x="3505200" y="3733798"/>
            <a:ext cx="2819400" cy="1"/>
          </a:xfrm>
          <a:prstGeom prst="line">
            <a:avLst/>
          </a:prstGeom>
          <a:ln>
            <a:headEnd type="arrow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8" name="Straight Connector 167"/>
          <p:cNvCxnSpPr/>
          <p:nvPr/>
        </p:nvCxnSpPr>
        <p:spPr>
          <a:xfrm rot="5400000">
            <a:off x="3429265" y="3657070"/>
            <a:ext cx="152400" cy="1059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>
            <a:off x="1371600" y="3581399"/>
            <a:ext cx="0" cy="4572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79" name="TextBox 178"/>
          <p:cNvSpPr txBox="1"/>
          <p:nvPr/>
        </p:nvSpPr>
        <p:spPr>
          <a:xfrm>
            <a:off x="1524000" y="4038599"/>
            <a:ext cx="46971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12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ნაცემების ავტომატური  მიწოდება/გადამოწმება (ვალიდაცია)</a:t>
            </a:r>
            <a:endParaRPr lang="en-US" sz="12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00" name="AutoShape 4" descr="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"/>
          <p:cNvSpPr>
            <a:spLocks noChangeAspect="1" noChangeArrowheads="1"/>
          </p:cNvSpPr>
          <p:nvPr/>
        </p:nvSpPr>
        <p:spPr bwMode="auto">
          <a:xfrm>
            <a:off x="63500" y="-566738"/>
            <a:ext cx="1228725" cy="11715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2" name="Group 52"/>
          <p:cNvGrpSpPr/>
          <p:nvPr/>
        </p:nvGrpSpPr>
        <p:grpSpPr>
          <a:xfrm>
            <a:off x="6781800" y="5029200"/>
            <a:ext cx="1905000" cy="1219200"/>
            <a:chOff x="6629400" y="4343400"/>
            <a:chExt cx="1905000" cy="1219200"/>
          </a:xfrm>
        </p:grpSpPr>
        <p:sp>
          <p:nvSpPr>
            <p:cNvPr id="54" name="Rectangle 53"/>
            <p:cNvSpPr/>
            <p:nvPr/>
          </p:nvSpPr>
          <p:spPr>
            <a:xfrm>
              <a:off x="7620000" y="4572000"/>
              <a:ext cx="914400" cy="990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6629400" y="4572000"/>
              <a:ext cx="990600" cy="990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56" name="Picture 4" descr="http://www.sharepointboost.com/images/filter/Task_Schedule%20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705600" y="4648200"/>
              <a:ext cx="881662" cy="838200"/>
            </a:xfrm>
            <a:prstGeom prst="rect">
              <a:avLst/>
            </a:prstGeom>
            <a:noFill/>
          </p:spPr>
        </p:pic>
        <p:pic>
          <p:nvPicPr>
            <p:cNvPr id="57" name="Picture 6" descr="http://t2.gstatic.com/images?q=tbn:ANd9GcTI7nfcX47l3JNk7h-od5SHMFpfeyytASdr-luD36iXbI_4cHnmY59iAYo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696200" y="4648200"/>
              <a:ext cx="704851" cy="838200"/>
            </a:xfrm>
            <a:prstGeom prst="rect">
              <a:avLst/>
            </a:prstGeom>
            <a:noFill/>
          </p:spPr>
        </p:pic>
        <p:sp>
          <p:nvSpPr>
            <p:cNvPr id="58" name="TextBox 57"/>
            <p:cNvSpPr txBox="1"/>
            <p:nvPr/>
          </p:nvSpPr>
          <p:spPr>
            <a:xfrm>
              <a:off x="6629400" y="4343400"/>
              <a:ext cx="9380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a-GE" sz="14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აქტიური</a:t>
              </a:r>
              <a:endParaRPr lang="en-US" sz="1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636397" y="4343400"/>
              <a:ext cx="89800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a-GE" sz="14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პასიური</a:t>
              </a:r>
              <a:endPara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239000" y="4572000"/>
              <a:ext cx="6527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a-GE" sz="1400" b="1" dirty="0" smtClean="0">
                  <a:solidFill>
                    <a:schemeClr val="accent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სიები</a:t>
              </a:r>
              <a:endParaRPr lang="en-US" sz="14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7" name="Rectangle 66"/>
          <p:cNvSpPr/>
          <p:nvPr/>
        </p:nvSpPr>
        <p:spPr>
          <a:xfrm>
            <a:off x="228600" y="5029200"/>
            <a:ext cx="8610600" cy="17526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0" name="Picture 2" descr="C:\Users\TATA\AppData\Local\Microsoft\Windows\Temporary Internet Files\Content.IE5\50F0CZZJ\MC900438706[1]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346" y="5181600"/>
            <a:ext cx="581118" cy="741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" name="TextBox 70"/>
          <p:cNvSpPr txBox="1"/>
          <p:nvPr/>
        </p:nvSpPr>
        <p:spPr>
          <a:xfrm>
            <a:off x="5181600" y="5827692"/>
            <a:ext cx="1207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დაწესებულებები</a:t>
            </a:r>
            <a:endParaRPr lang="en-US" sz="1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4" name="Picture 2" descr="http://ts4.mm.bing.net/th?id=I4726564838244875&amp;pid=1.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85800" y="5181600"/>
            <a:ext cx="457200" cy="745434"/>
          </a:xfrm>
          <a:prstGeom prst="rect">
            <a:avLst/>
          </a:prstGeom>
          <a:noFill/>
        </p:spPr>
      </p:pic>
      <p:sp>
        <p:nvSpPr>
          <p:cNvPr id="75" name="TextBox 74"/>
          <p:cNvSpPr txBox="1"/>
          <p:nvPr/>
        </p:nvSpPr>
        <p:spPr>
          <a:xfrm>
            <a:off x="228600" y="5638800"/>
            <a:ext cx="1371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შრომის, ჯანმრთელობისა და სოციალური დაცვის სამინისტრო</a:t>
            </a:r>
            <a:endParaRPr lang="en-US" sz="1000" b="1" dirty="0">
              <a:solidFill>
                <a:srgbClr val="002060"/>
              </a:solidFill>
            </a:endParaRPr>
          </a:p>
        </p:txBody>
      </p:sp>
      <p:pic>
        <p:nvPicPr>
          <p:cNvPr id="79" name="Picture 2" descr="http://ts4.mm.bing.net/th?id=I4726564838244875&amp;pid=1.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981200" y="5181600"/>
            <a:ext cx="457200" cy="745435"/>
          </a:xfrm>
          <a:prstGeom prst="rect">
            <a:avLst/>
          </a:prstGeom>
          <a:noFill/>
        </p:spPr>
      </p:pic>
      <p:sp>
        <p:nvSpPr>
          <p:cNvPr id="80" name="TextBox 79"/>
          <p:cNvSpPr txBox="1"/>
          <p:nvPr/>
        </p:nvSpPr>
        <p:spPr>
          <a:xfrm>
            <a:off x="1676400" y="5715000"/>
            <a:ext cx="1066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სოციალური მომსახურების სააგენტო</a:t>
            </a:r>
            <a:endParaRPr lang="en-US" sz="1000" b="1" dirty="0">
              <a:solidFill>
                <a:srgbClr val="002060"/>
              </a:solidFill>
            </a:endParaRPr>
          </a:p>
        </p:txBody>
      </p:sp>
      <p:pic>
        <p:nvPicPr>
          <p:cNvPr id="82" name="Picture 4" descr="http://ts4.mm.bing.net/th?id=I4704836604461467&amp;pid=1.1"/>
          <p:cNvPicPr>
            <a:picLocks noChangeAspect="1" noChangeArrowheads="1"/>
          </p:cNvPicPr>
          <p:nvPr/>
        </p:nvPicPr>
        <p:blipFill>
          <a:blip r:embed="rId12" cstate="print"/>
          <a:srcRect l="18182" t="6061" r="18182" b="6061"/>
          <a:stretch>
            <a:fillRect/>
          </a:stretch>
        </p:blipFill>
        <p:spPr bwMode="auto">
          <a:xfrm>
            <a:off x="3048000" y="5181600"/>
            <a:ext cx="533400" cy="736600"/>
          </a:xfrm>
          <a:prstGeom prst="rect">
            <a:avLst/>
          </a:prstGeom>
          <a:noFill/>
        </p:spPr>
      </p:pic>
      <p:sp>
        <p:nvSpPr>
          <p:cNvPr id="83" name="TextBox 82"/>
          <p:cNvSpPr txBox="1"/>
          <p:nvPr/>
        </p:nvSpPr>
        <p:spPr>
          <a:xfrm>
            <a:off x="2743200" y="5791200"/>
            <a:ext cx="1371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დაავადებათა კონტროლის ეროვნული ცენტრი</a:t>
            </a:r>
            <a:endParaRPr lang="en-US" sz="1000" b="1" dirty="0">
              <a:solidFill>
                <a:srgbClr val="00206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4038600" y="59244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სადაზღვევო კომპანიები</a:t>
            </a:r>
            <a:endParaRPr lang="en-US" sz="1000" b="1" dirty="0">
              <a:solidFill>
                <a:srgbClr val="002060"/>
              </a:solidFill>
            </a:endParaRPr>
          </a:p>
        </p:txBody>
      </p:sp>
      <p:pic>
        <p:nvPicPr>
          <p:cNvPr id="88" name="Picture 10" descr="http://ts1.mm.bing.net/th?id=I4592248331895344&amp;pid=1.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114800" y="5238690"/>
            <a:ext cx="838200" cy="773412"/>
          </a:xfrm>
          <a:prstGeom prst="rect">
            <a:avLst/>
          </a:prstGeom>
          <a:noFill/>
        </p:spPr>
      </p:pic>
      <p:cxnSp>
        <p:nvCxnSpPr>
          <p:cNvPr id="91" name="Straight Arrow Connector 90"/>
          <p:cNvCxnSpPr/>
          <p:nvPr/>
        </p:nvCxnSpPr>
        <p:spPr>
          <a:xfrm rot="5400000">
            <a:off x="7734301" y="4838699"/>
            <a:ext cx="381000" cy="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914400" y="6551612"/>
            <a:ext cx="68580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 flipH="1" flipV="1">
            <a:off x="762000" y="6400006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 rot="5400000" flipH="1" flipV="1">
            <a:off x="2058194" y="6400006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 rot="5400000" flipH="1" flipV="1">
            <a:off x="3277394" y="6400006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 rot="5400000" flipH="1" flipV="1">
            <a:off x="4496594" y="6400006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 rot="5400000" flipH="1" flipV="1">
            <a:off x="5639594" y="6400006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 rot="5400000">
            <a:off x="7620794" y="6400006"/>
            <a:ext cx="3048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 rot="5400000">
            <a:off x="7734300" y="2604221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1981200" y="6504801"/>
            <a:ext cx="419950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ka-GE" sz="12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ნფორმაცია  სახ. პროგრამების  ბენეფიციარებზე</a:t>
            </a:r>
          </a:p>
        </p:txBody>
      </p:sp>
      <p:grpSp>
        <p:nvGrpSpPr>
          <p:cNvPr id="130" name="Group 129"/>
          <p:cNvGrpSpPr/>
          <p:nvPr/>
        </p:nvGrpSpPr>
        <p:grpSpPr>
          <a:xfrm>
            <a:off x="2514600" y="533400"/>
            <a:ext cx="3200400" cy="1524000"/>
            <a:chOff x="2819400" y="609600"/>
            <a:chExt cx="3200400" cy="1524000"/>
          </a:xfrm>
        </p:grpSpPr>
        <p:pic>
          <p:nvPicPr>
            <p:cNvPr id="85" name="Picture 4" descr="http://t1.gstatic.com/images?q=tbn:ANd9GcRDWbCQCa68X1SLjPh0s2ncfYAtLYNlYZnl9hLbDHhFHbyyeA9b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4191000" y="1066800"/>
              <a:ext cx="762000" cy="514350"/>
            </a:xfrm>
            <a:prstGeom prst="rect">
              <a:avLst/>
            </a:prstGeom>
            <a:noFill/>
          </p:spPr>
        </p:pic>
        <p:sp>
          <p:nvSpPr>
            <p:cNvPr id="90" name="TextBox 89"/>
            <p:cNvSpPr txBox="1"/>
            <p:nvPr/>
          </p:nvSpPr>
          <p:spPr>
            <a:xfrm>
              <a:off x="4471416" y="1112520"/>
              <a:ext cx="387668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b="1" dirty="0" smtClean="0">
                  <a:solidFill>
                    <a:srgbClr val="99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HC</a:t>
              </a:r>
              <a:endParaRPr lang="en-US" sz="7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93" name="Group 76"/>
            <p:cNvGrpSpPr/>
            <p:nvPr/>
          </p:nvGrpSpPr>
          <p:grpSpPr>
            <a:xfrm>
              <a:off x="3352800" y="990600"/>
              <a:ext cx="762000" cy="696468"/>
              <a:chOff x="3429000" y="533400"/>
              <a:chExt cx="762000" cy="696468"/>
            </a:xfrm>
          </p:grpSpPr>
          <p:pic>
            <p:nvPicPr>
              <p:cNvPr id="125" name="Picture 16" descr="http://t0.gstatic.com/images?q=tbn:ANd9GcRebp6nJARBgjUGencA2GABJI6V6JxliUKqS8RTysjNoX4plyi6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 l="6667" t="13333" r="6667" b="13333"/>
              <a:stretch>
                <a:fillRect/>
              </a:stretch>
            </p:blipFill>
            <p:spPr bwMode="auto">
              <a:xfrm>
                <a:off x="3429000" y="533400"/>
                <a:ext cx="762000" cy="653143"/>
              </a:xfrm>
              <a:prstGeom prst="rect">
                <a:avLst/>
              </a:prstGeom>
              <a:noFill/>
            </p:spPr>
          </p:pic>
          <p:sp>
            <p:nvSpPr>
              <p:cNvPr id="127" name="TextBox 7"/>
              <p:cNvSpPr txBox="1"/>
              <p:nvPr/>
            </p:nvSpPr>
            <p:spPr>
              <a:xfrm>
                <a:off x="3523715" y="609600"/>
                <a:ext cx="492443" cy="2000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700" b="1" dirty="0" smtClean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Hospital</a:t>
                </a:r>
                <a:endParaRPr lang="en-US" sz="7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pic>
            <p:nvPicPr>
              <p:cNvPr id="128" name="Picture 127" descr="http://www.carclipart.com/free_car_clipart/ambulance_van_with_red_cross_symbol_0515-1005-3104-3359_SMU.jpg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3810000" y="1066800"/>
                <a:ext cx="228600" cy="163068"/>
              </a:xfrm>
              <a:prstGeom prst="rect">
                <a:avLst/>
              </a:prstGeom>
              <a:noFill/>
            </p:spPr>
          </p:pic>
        </p:grpSp>
        <p:pic>
          <p:nvPicPr>
            <p:cNvPr id="95" name="Picture 2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3505200" y="1600200"/>
              <a:ext cx="32600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99" name="Picture 2" descr="C:\Users\TATA\AppData\Local\Microsoft\Windows\Temporary Internet Files\Content.IE5\50F0CZZJ\MC900438706[1].jpg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9200" y="990600"/>
              <a:ext cx="521063" cy="664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0" name="Group 89"/>
            <p:cNvGrpSpPr/>
            <p:nvPr/>
          </p:nvGrpSpPr>
          <p:grpSpPr>
            <a:xfrm>
              <a:off x="4419600" y="1600200"/>
              <a:ext cx="326003" cy="457200"/>
              <a:chOff x="2209800" y="5410200"/>
              <a:chExt cx="326003" cy="457200"/>
            </a:xfrm>
          </p:grpSpPr>
          <p:pic>
            <p:nvPicPr>
              <p:cNvPr id="117" name="Picture 2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2209800" y="5410200"/>
                <a:ext cx="326003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20" name="Straight Connector 119"/>
              <p:cNvCxnSpPr/>
              <p:nvPr/>
            </p:nvCxnSpPr>
            <p:spPr>
              <a:xfrm rot="10800000" flipV="1">
                <a:off x="2209800" y="5562600"/>
                <a:ext cx="304800" cy="152400"/>
              </a:xfrm>
              <a:prstGeom prst="line">
                <a:avLst/>
              </a:prstGeom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10800000" flipH="1" flipV="1">
                <a:off x="2209800" y="5562600"/>
                <a:ext cx="304800" cy="152400"/>
              </a:xfrm>
              <a:prstGeom prst="line">
                <a:avLst/>
              </a:prstGeom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102" name="Group 92"/>
            <p:cNvGrpSpPr/>
            <p:nvPr/>
          </p:nvGrpSpPr>
          <p:grpSpPr>
            <a:xfrm>
              <a:off x="5181600" y="1600200"/>
              <a:ext cx="326003" cy="457200"/>
              <a:chOff x="2209800" y="5410200"/>
              <a:chExt cx="326003" cy="457200"/>
            </a:xfrm>
          </p:grpSpPr>
          <p:pic>
            <p:nvPicPr>
              <p:cNvPr id="110" name="Picture 2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2209800" y="5410200"/>
                <a:ext cx="326003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11" name="Straight Connector 110"/>
              <p:cNvCxnSpPr/>
              <p:nvPr/>
            </p:nvCxnSpPr>
            <p:spPr>
              <a:xfrm rot="10800000" flipV="1">
                <a:off x="2209800" y="5562600"/>
                <a:ext cx="304800" cy="152400"/>
              </a:xfrm>
              <a:prstGeom prst="line">
                <a:avLst/>
              </a:prstGeom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 rot="10800000" flipH="1" flipV="1">
                <a:off x="2209800" y="5562600"/>
                <a:ext cx="304800" cy="152400"/>
              </a:xfrm>
              <a:prstGeom prst="line">
                <a:avLst/>
              </a:prstGeom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107" name="TextBox 106"/>
            <p:cNvSpPr txBox="1"/>
            <p:nvPr/>
          </p:nvSpPr>
          <p:spPr>
            <a:xfrm>
              <a:off x="3048000" y="762000"/>
              <a:ext cx="28194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400" b="1" dirty="0" smtClean="0">
                  <a:solidFill>
                    <a:srgbClr val="002060"/>
                  </a:solidFill>
                </a:rPr>
                <a:t>სამედიცინო </a:t>
              </a:r>
              <a:r>
                <a:rPr lang="en-US" sz="1400" b="1" dirty="0" smtClean="0">
                  <a:solidFill>
                    <a:srgbClr val="002060"/>
                  </a:solidFill>
                </a:rPr>
                <a:t> </a:t>
              </a:r>
              <a:r>
                <a:rPr lang="ka-GE" sz="1400" b="1" dirty="0" smtClean="0">
                  <a:solidFill>
                    <a:srgbClr val="002060"/>
                  </a:solidFill>
                </a:rPr>
                <a:t>დაწესებულებები</a:t>
              </a:r>
              <a:endParaRPr lang="en-US" sz="1400" b="1" dirty="0">
                <a:solidFill>
                  <a:srgbClr val="002060"/>
                </a:solidFill>
              </a:endParaRPr>
            </a:p>
          </p:txBody>
        </p:sp>
        <p:sp>
          <p:nvSpPr>
            <p:cNvPr id="109" name="Oval 108"/>
            <p:cNvSpPr/>
            <p:nvPr/>
          </p:nvSpPr>
          <p:spPr>
            <a:xfrm>
              <a:off x="2819400" y="609600"/>
              <a:ext cx="3200400" cy="152400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3" name="Title 1"/>
          <p:cNvSpPr txBox="1">
            <a:spLocks/>
          </p:cNvSpPr>
          <p:nvPr/>
        </p:nvSpPr>
        <p:spPr>
          <a:xfrm>
            <a:off x="5638800" y="381000"/>
            <a:ext cx="1219200" cy="10969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a-GE" sz="1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Sylfaen" pitchFamily="18" charset="0"/>
                <a:ea typeface="+mj-ea"/>
                <a:cs typeface="Arial" pitchFamily="34" charset="0"/>
              </a:rPr>
              <a:t>დუბლირების აღმოფხვრა !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Sylfaen" pitchFamily="18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ka-GE" sz="24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სერვისებით მოსარგებლეთა რეგისტრაციის </a:t>
            </a:r>
            <a:r>
              <a:rPr lang="ka-GE" sz="24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კომპონენტები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297363"/>
          </a:xfrm>
        </p:spPr>
        <p:txBody>
          <a:bodyPr/>
          <a:lstStyle/>
          <a:p>
            <a:r>
              <a:rPr lang="ka-GE" dirty="0" smtClean="0"/>
              <a:t>სოფლის ექიმი</a:t>
            </a:r>
          </a:p>
          <a:p>
            <a:r>
              <a:rPr lang="ka-GE" dirty="0" smtClean="0"/>
              <a:t>ზოგადი ამბულატორია</a:t>
            </a:r>
          </a:p>
          <a:p>
            <a:r>
              <a:rPr lang="ka-GE" dirty="0" smtClean="0"/>
              <a:t>დიალიზი</a:t>
            </a:r>
          </a:p>
          <a:p>
            <a:r>
              <a:rPr lang="ka-GE" dirty="0" smtClean="0"/>
              <a:t>ფსიქიატრია</a:t>
            </a:r>
          </a:p>
          <a:p>
            <a:r>
              <a:rPr lang="ka-GE" dirty="0" smtClean="0"/>
              <a:t>ანტენატალური მომსახურება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2063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52400"/>
            <a:ext cx="9144000" cy="990600"/>
          </a:xfrm>
        </p:spPr>
        <p:txBody>
          <a:bodyPr>
            <a:normAutofit/>
          </a:bodyPr>
          <a:lstStyle/>
          <a:p>
            <a:r>
              <a:rPr lang="ka-GE" sz="24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22511187"/>
              </p:ext>
            </p:extLst>
          </p:nvPr>
        </p:nvGraphicFramePr>
        <p:xfrm>
          <a:off x="228600" y="762000"/>
          <a:ext cx="8610599" cy="555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38800"/>
                <a:gridCol w="1295400"/>
                <a:gridCol w="990600"/>
                <a:gridCol w="685799"/>
              </a:tblGrid>
              <a:tr h="370840">
                <a:tc>
                  <a:txBody>
                    <a:bodyPr/>
                    <a:lstStyle/>
                    <a:p>
                      <a:endParaRPr lang="en-US" sz="1600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როვაიდერი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შჯსდს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ად.</a:t>
                      </a:r>
                      <a:r>
                        <a:rPr lang="ka-GE" sz="1400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კომპ.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სამედიცინო სერვისებით მოსარგებლეთა </a:t>
                      </a:r>
                      <a:r>
                        <a:rPr lang="ka-GE" sz="1400" b="1" baseline="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სიები ქვეყანაში არსებულ </a:t>
                      </a: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ყველა </a:t>
                      </a:r>
                      <a:r>
                        <a:rPr lang="ka-GE" sz="1400" b="1" baseline="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 </a:t>
                      </a: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დაწესებულებასა </a:t>
                      </a:r>
                      <a:r>
                        <a:rPr lang="ka-GE" sz="1400" b="1" dirty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და სოფლის </a:t>
                      </a: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ექიმთან</a:t>
                      </a:r>
                      <a:endParaRPr lang="en-US" sz="1400" b="1" dirty="0">
                        <a:solidFill>
                          <a:schemeClr val="tx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თითოეული</a:t>
                      </a:r>
                      <a:r>
                        <a:rPr lang="ka-GE" sz="1400" b="1" baseline="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 პირის დარეგისტრირება ხდება მხოლოდ ერთ დაწესებულებაში (აღმოფხვრილია დუბლირება)</a:t>
                      </a:r>
                      <a:endParaRPr lang="en-US" sz="1400" b="1" dirty="0">
                        <a:solidFill>
                          <a:schemeClr val="tx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ka-GE" sz="1400" b="1" dirty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ადამიანის სტატუსის იდენტიფიკაცია</a:t>
                      </a:r>
                      <a:endParaRPr lang="en-US" sz="1400" b="1" dirty="0">
                        <a:solidFill>
                          <a:schemeClr val="tx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დაზღვევის </a:t>
                      </a:r>
                      <a:r>
                        <a:rPr lang="ka-GE" sz="1400" b="1" dirty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სტატუსის იდენტიფიკაცია</a:t>
                      </a:r>
                      <a:endParaRPr lang="en-US" sz="1400" b="1" dirty="0">
                        <a:solidFill>
                          <a:schemeClr val="tx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ka-GE" sz="1400" b="1" dirty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სამედიცინო ჩანაწერების </a:t>
                      </a: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აღრიცხვა,</a:t>
                      </a:r>
                      <a:r>
                        <a:rPr lang="ka-GE" sz="1400" b="1" baseline="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 </a:t>
                      </a: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ანუ </a:t>
                      </a:r>
                      <a:r>
                        <a:rPr lang="ka-GE" sz="1400" b="1" dirty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ამბულატორიული ბარათი (იგეგმება)</a:t>
                      </a:r>
                      <a:endParaRPr lang="en-US" sz="1400" b="1" dirty="0">
                        <a:solidFill>
                          <a:schemeClr val="tx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ფინანსების გამჭვიროვალობა</a:t>
                      </a:r>
                      <a:endParaRPr lang="en-US" sz="1400" b="1" dirty="0">
                        <a:solidFill>
                          <a:schemeClr val="tx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ადმინისტრირების გამარტივება  და ხარჯების დაზოგვა</a:t>
                      </a:r>
                      <a:endParaRPr lang="en-US" sz="1400" b="1" dirty="0" smtClean="0">
                        <a:solidFill>
                          <a:schemeClr val="tx2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ka-GE" sz="1400" b="1" dirty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სამედიცინო დაწესებულებების </a:t>
                      </a: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 მიერ მისაღები</a:t>
                      </a:r>
                      <a:r>
                        <a:rPr lang="ka-GE" sz="1400" b="1" baseline="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 ფ</a:t>
                      </a: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ინანსური </a:t>
                      </a:r>
                      <a:r>
                        <a:rPr lang="ka-GE" sz="1400" b="1" dirty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შემოსავლების </a:t>
                      </a: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პროგნოზირების</a:t>
                      </a:r>
                      <a:r>
                        <a:rPr lang="ka-GE" sz="1400" b="1" baseline="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 საშუალება</a:t>
                      </a:r>
                      <a:endParaRPr lang="en-US" sz="1400" b="1" dirty="0">
                        <a:solidFill>
                          <a:schemeClr val="tx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სადაზღვევო კომპანიებისთვის გადასარიცხი </a:t>
                      </a:r>
                      <a:r>
                        <a:rPr lang="ka-GE" sz="1400" b="1" dirty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თანხების </a:t>
                      </a:r>
                      <a:r>
                        <a:rPr lang="ka-GE" sz="1400" b="1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პროგნოზირების</a:t>
                      </a:r>
                      <a:r>
                        <a:rPr lang="ka-GE" sz="1400" b="1" baseline="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 საშუალება</a:t>
                      </a:r>
                      <a:endParaRPr lang="en-US" sz="1400" b="1" dirty="0">
                        <a:solidFill>
                          <a:schemeClr val="tx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kern="120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 სახელმწიფო სახსრების ეფექტურად გამოყენება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243840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kern="120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 ინფორმაციის ერთიანი სტანდარტით აღრიცხვა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243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kern="1200" dirty="0" smtClean="0">
                          <a:solidFill>
                            <a:schemeClr val="tx2"/>
                          </a:solidFill>
                          <a:effectLst/>
                          <a:latin typeface="Sylfaen"/>
                          <a:ea typeface="Calibri"/>
                          <a:cs typeface="Sylfaen"/>
                        </a:rPr>
                        <a:t>სხვადასხვა ჭრილში ინფორმაციის ანალიზის შესაძლებლობა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ka-GE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ელექტრონული ანგარიშგების მართვის მოდული</a:t>
            </a:r>
            <a:endParaRPr lang="en-US" b="1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4800600"/>
          </a:xfrm>
        </p:spPr>
        <p:txBody>
          <a:bodyPr>
            <a:normAutofit/>
          </a:bodyPr>
          <a:lstStyle/>
          <a:p>
            <a:r>
              <a:rPr lang="ka-GE" sz="2000" b="1" dirty="0" smtClean="0">
                <a:solidFill>
                  <a:srgbClr val="254061"/>
                </a:solidFill>
              </a:rPr>
              <a:t>ჯანმრთელობის დაცვის </a:t>
            </a:r>
            <a:r>
              <a:rPr lang="ka-GE" sz="2000" b="1" dirty="0">
                <a:solidFill>
                  <a:srgbClr val="254061"/>
                </a:solidFill>
              </a:rPr>
              <a:t>დაფინანსების გამჭვირვალობის </a:t>
            </a:r>
            <a:r>
              <a:rPr lang="ka-GE" sz="2000" b="1" dirty="0" smtClean="0">
                <a:solidFill>
                  <a:srgbClr val="254061"/>
                </a:solidFill>
              </a:rPr>
              <a:t>გაზრდა</a:t>
            </a:r>
          </a:p>
          <a:p>
            <a:r>
              <a:rPr lang="ka-GE" sz="2000" b="1" dirty="0">
                <a:solidFill>
                  <a:srgbClr val="254061"/>
                </a:solidFill>
              </a:rPr>
              <a:t>ჯანმრთელობის დაცვის სახელმწიფო</a:t>
            </a:r>
            <a:r>
              <a:rPr lang="en-US" sz="2000" b="1" dirty="0" smtClean="0">
                <a:solidFill>
                  <a:srgbClr val="254061"/>
                </a:solidFill>
              </a:rPr>
              <a:t> </a:t>
            </a:r>
            <a:r>
              <a:rPr lang="ka-GE" sz="2000" b="1" dirty="0">
                <a:solidFill>
                  <a:srgbClr val="254061"/>
                </a:solidFill>
              </a:rPr>
              <a:t>პროგრამების სამთავრობო კონტროლის გაუმჯობესება</a:t>
            </a:r>
            <a:endParaRPr lang="en-US" sz="2000" b="1" dirty="0">
              <a:solidFill>
                <a:srgbClr val="254061"/>
              </a:solidFill>
            </a:endParaRPr>
          </a:p>
          <a:p>
            <a:r>
              <a:rPr lang="ka-GE" sz="2000" b="1" dirty="0">
                <a:solidFill>
                  <a:srgbClr val="254061"/>
                </a:solidFill>
              </a:rPr>
              <a:t>ბიზნეს პროცესების სტანდარტიზება და მომსახურების ხარისხის გაუმჯობესება</a:t>
            </a:r>
          </a:p>
          <a:p>
            <a:r>
              <a:rPr lang="ka-GE" sz="2000" b="1" dirty="0">
                <a:solidFill>
                  <a:srgbClr val="254061"/>
                </a:solidFill>
              </a:rPr>
              <a:t>ინფორმაციის ერთიანი სტანდარტით აღრიცხვა და საერთაშორისო მონაცემებთან მათი შედარების შესაძლებლობა</a:t>
            </a:r>
            <a:endParaRPr lang="en-US" sz="2000" b="1" dirty="0">
              <a:solidFill>
                <a:srgbClr val="254061"/>
              </a:solidFill>
            </a:endParaRPr>
          </a:p>
          <a:p>
            <a:r>
              <a:rPr lang="ka-GE" sz="2000" b="1" dirty="0">
                <a:solidFill>
                  <a:srgbClr val="254061"/>
                </a:solidFill>
              </a:rPr>
              <a:t>გადაწყვეტილებათა მიღებისა და პოლიტიკის შემუშავებისათვის ეფექტური ინსტრუმენტების არსებობა</a:t>
            </a:r>
          </a:p>
          <a:p>
            <a:r>
              <a:rPr lang="ka-GE" sz="2000" b="1" dirty="0">
                <a:solidFill>
                  <a:srgbClr val="254061"/>
                </a:solidFill>
              </a:rPr>
              <a:t>სახელმწიფო ხარჯების ეფექტური გამოყენება</a:t>
            </a:r>
            <a:endParaRPr lang="en-US" sz="2000" b="1" dirty="0">
              <a:solidFill>
                <a:srgbClr val="254061"/>
              </a:solidFill>
            </a:endParaRPr>
          </a:p>
          <a:p>
            <a:endParaRPr lang="en-US" sz="18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ka-GE" sz="1800" b="1" dirty="0" smtClean="0">
              <a:solidFill>
                <a:srgbClr val="254061"/>
              </a:solidFill>
              <a:latin typeface="Sylfaen" pitchFamily="18" charset="0"/>
            </a:endParaRPr>
          </a:p>
          <a:p>
            <a:endParaRPr lang="ka-GE" sz="1400" b="1" dirty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>
              <a:buNone/>
            </a:pPr>
            <a:endParaRPr lang="ka-GE" sz="1400" b="1" kern="1200" dirty="0" smtClean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dirty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kern="1200" dirty="0" smtClean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dirty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kern="1200" dirty="0" smtClean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dirty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kern="1200" dirty="0" smtClean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dirty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kern="1200" dirty="0" smtClean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dirty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 algn="ctr">
              <a:buNone/>
            </a:pPr>
            <a:endParaRPr lang="ka-GE" sz="1400" b="1" kern="1200" dirty="0" smtClean="0">
              <a:solidFill>
                <a:srgbClr val="FF0000"/>
              </a:solidFill>
              <a:latin typeface="Sylfaen" pitchFamily="18" charset="0"/>
            </a:endParaRPr>
          </a:p>
          <a:p>
            <a:pPr marL="0" lvl="0" indent="0">
              <a:buNone/>
            </a:pPr>
            <a:endParaRPr 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0" indent="0">
              <a:buNone/>
            </a:pPr>
            <a:endParaRPr 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ka-GE" b="1" kern="12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0" indent="0">
              <a:buNone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18328" y="458265"/>
            <a:ext cx="8198078" cy="95410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ka-GE" sz="28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ჯანმრთელობის დაცვის ერთიანი საინფორმაციო</a:t>
            </a:r>
          </a:p>
          <a:p>
            <a:pPr algn="ctr"/>
            <a:r>
              <a:rPr lang="ka-GE" sz="28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სისტემის მიზანი</a:t>
            </a:r>
            <a:endParaRPr lang="en-US" sz="2800" b="1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31253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TextBox 369"/>
          <p:cNvSpPr txBox="1"/>
          <p:nvPr/>
        </p:nvSpPr>
        <p:spPr>
          <a:xfrm rot="16200000">
            <a:off x="2055167" y="2817167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ნაცემების ავტომატური  მიწოდება/გადამოწმება</a:t>
            </a:r>
            <a:endParaRPr lang="en-US" sz="12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76200"/>
            <a:ext cx="8229600" cy="681038"/>
          </a:xfrm>
        </p:spPr>
        <p:txBody>
          <a:bodyPr>
            <a:normAutofit/>
          </a:bodyPr>
          <a:lstStyle/>
          <a:p>
            <a:r>
              <a:rPr lang="ka-GE" sz="1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ნგარიშგებისთვის საჭირო ინფორმაციის  მიღება და გადაცემა</a:t>
            </a:r>
            <a:endParaRPr lang="en-US" sz="1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" y="457200"/>
            <a:ext cx="8640960" cy="9906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 descr="C:\Users\TATA\AppData\Local\Microsoft\Windows\Temporary Internet Files\Content.IE5\XGABZWW1\MC90044714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57200"/>
            <a:ext cx="838200" cy="791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Box 34"/>
          <p:cNvSpPr txBox="1"/>
          <p:nvPr/>
        </p:nvSpPr>
        <p:spPr>
          <a:xfrm>
            <a:off x="7543800" y="1145128"/>
            <a:ext cx="776758" cy="2264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rgbClr val="002060"/>
                </a:solidFill>
              </a:rPr>
              <a:t>პაციენტები</a:t>
            </a:r>
            <a:endParaRPr lang="en-US" sz="1200" b="1" dirty="0">
              <a:solidFill>
                <a:srgbClr val="002060"/>
              </a:solidFill>
            </a:endParaRPr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6096000" y="990600"/>
            <a:ext cx="1295400" cy="1588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228600" y="1676400"/>
            <a:ext cx="5715000" cy="28194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304800" y="1981200"/>
            <a:ext cx="2590800" cy="2438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3" name="Rectangle 112"/>
          <p:cNvSpPr/>
          <p:nvPr/>
        </p:nvSpPr>
        <p:spPr>
          <a:xfrm>
            <a:off x="381000" y="2286000"/>
            <a:ext cx="2438400" cy="2286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პაციენტის პირადი მონაცემებ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381000" y="2514600"/>
            <a:ext cx="2438400" cy="228600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ზღვევის სტატუს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381000" y="2743200"/>
            <a:ext cx="2438400" cy="2286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წესებულების იდენტიფიცირება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533400" y="1981200"/>
            <a:ext cx="23567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1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ნგარიშგების ინფორმაცია</a:t>
            </a:r>
            <a:endParaRPr lang="en-US" sz="1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381000" y="4114800"/>
            <a:ext cx="2438400" cy="2286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ხვა საჭირო ინფორმაცია....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106"/>
          <p:cNvGrpSpPr/>
          <p:nvPr/>
        </p:nvGrpSpPr>
        <p:grpSpPr>
          <a:xfrm>
            <a:off x="3506788" y="557552"/>
            <a:ext cx="2438400" cy="814048"/>
            <a:chOff x="839788" y="481352"/>
            <a:chExt cx="2438400" cy="814048"/>
          </a:xfrm>
        </p:grpSpPr>
        <p:pic>
          <p:nvPicPr>
            <p:cNvPr id="62" name="Picture 4" descr="http://t1.gstatic.com/images?q=tbn:ANd9GcRDWbCQCa68X1SLjPh0s2ncfYAtLYNlYZnl9hLbDHhFHbyyeA9b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28800" y="838200"/>
              <a:ext cx="677333" cy="457200"/>
            </a:xfrm>
            <a:prstGeom prst="rect">
              <a:avLst/>
            </a:prstGeom>
            <a:noFill/>
          </p:spPr>
        </p:pic>
        <p:sp>
          <p:nvSpPr>
            <p:cNvPr id="63" name="TextBox 62"/>
            <p:cNvSpPr txBox="1"/>
            <p:nvPr/>
          </p:nvSpPr>
          <p:spPr>
            <a:xfrm>
              <a:off x="2057400" y="883920"/>
              <a:ext cx="387668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b="1" dirty="0" smtClean="0">
                  <a:solidFill>
                    <a:srgbClr val="99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HC</a:t>
              </a:r>
              <a:endParaRPr lang="en-US" sz="7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5" name="Group 76"/>
            <p:cNvGrpSpPr/>
            <p:nvPr/>
          </p:nvGrpSpPr>
          <p:grpSpPr>
            <a:xfrm>
              <a:off x="990600" y="762000"/>
              <a:ext cx="685800" cy="533400"/>
              <a:chOff x="3429000" y="533400"/>
              <a:chExt cx="762000" cy="696468"/>
            </a:xfrm>
          </p:grpSpPr>
          <p:pic>
            <p:nvPicPr>
              <p:cNvPr id="60" name="Picture 16" descr="http://t0.gstatic.com/images?q=tbn:ANd9GcRebp6nJARBgjUGencA2GABJI6V6JxliUKqS8RTysjNoX4plyi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 l="6667" t="13333" r="6667" b="13333"/>
              <a:stretch>
                <a:fillRect/>
              </a:stretch>
            </p:blipFill>
            <p:spPr bwMode="auto">
              <a:xfrm>
                <a:off x="3429000" y="533400"/>
                <a:ext cx="762000" cy="653143"/>
              </a:xfrm>
              <a:prstGeom prst="rect">
                <a:avLst/>
              </a:prstGeom>
              <a:noFill/>
            </p:spPr>
          </p:pic>
          <p:sp>
            <p:nvSpPr>
              <p:cNvPr id="61" name="TextBox 60"/>
              <p:cNvSpPr txBox="1"/>
              <p:nvPr/>
            </p:nvSpPr>
            <p:spPr>
              <a:xfrm>
                <a:off x="3523715" y="609600"/>
                <a:ext cx="492443" cy="2000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700" b="1" dirty="0" smtClean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Hospital</a:t>
                </a:r>
                <a:endParaRPr lang="en-US" sz="7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pic>
            <p:nvPicPr>
              <p:cNvPr id="64" name="Picture 2" descr="http://www.carclipart.com/free_car_clipart/ambulance_van_with_red_cross_symbol_0515-1005-3104-3359_SMU.jp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810000" y="1066800"/>
                <a:ext cx="228600" cy="163068"/>
              </a:xfrm>
              <a:prstGeom prst="rect">
                <a:avLst/>
              </a:prstGeom>
              <a:noFill/>
            </p:spPr>
          </p:pic>
        </p:grpSp>
        <p:pic>
          <p:nvPicPr>
            <p:cNvPr id="78" name="Picture 2" descr="C:\Users\TATA\AppData\Local\Microsoft\Windows\Temporary Internet Files\Content.IE5\50F0CZZJ\MC900438706[1]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7000" y="762000"/>
              <a:ext cx="418084" cy="533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" name="TextBox 64"/>
            <p:cNvSpPr txBox="1"/>
            <p:nvPr/>
          </p:nvSpPr>
          <p:spPr>
            <a:xfrm>
              <a:off x="839788" y="481352"/>
              <a:ext cx="2438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002060"/>
                  </a:solidFill>
                </a:rPr>
                <a:t>სამედიცინო </a:t>
              </a:r>
              <a:r>
                <a:rPr lang="en-US" sz="1200" b="1" dirty="0" smtClean="0">
                  <a:solidFill>
                    <a:srgbClr val="002060"/>
                  </a:solidFill>
                </a:rPr>
                <a:t> </a:t>
              </a:r>
              <a:r>
                <a:rPr lang="ka-GE" sz="1200" b="1" dirty="0" smtClean="0">
                  <a:solidFill>
                    <a:srgbClr val="002060"/>
                  </a:solidFill>
                </a:rPr>
                <a:t>დაწესებულებები</a:t>
              </a:r>
              <a:endParaRPr lang="en-US" sz="1200" b="1" dirty="0">
                <a:solidFill>
                  <a:srgbClr val="002060"/>
                </a:solidFill>
              </a:endParaRPr>
            </a:p>
          </p:txBody>
        </p:sp>
      </p:grpSp>
      <p:sp>
        <p:nvSpPr>
          <p:cNvPr id="4100" name="AutoShape 4" descr="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"/>
          <p:cNvSpPr>
            <a:spLocks noChangeAspect="1" noChangeArrowheads="1"/>
          </p:cNvSpPr>
          <p:nvPr/>
        </p:nvSpPr>
        <p:spPr bwMode="auto">
          <a:xfrm>
            <a:off x="63500" y="-566738"/>
            <a:ext cx="1228725" cy="11715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21" name="Straight Arrow Connector 120"/>
          <p:cNvCxnSpPr/>
          <p:nvPr/>
        </p:nvCxnSpPr>
        <p:spPr>
          <a:xfrm rot="5400000">
            <a:off x="1181100" y="14859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381000" y="3200400"/>
            <a:ext cx="2438400" cy="685799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იაგნოზი (ძირითადი, თანმხლები) </a:t>
            </a:r>
          </a:p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ჩარევა</a:t>
            </a:r>
          </a:p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კლინიკურ/დიაგნოსტ. გამოკვლევები</a:t>
            </a:r>
          </a:p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გამოსავალ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381000" y="2971800"/>
            <a:ext cx="2438400" cy="22860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შეტყობინების რეგისტრაციის კოდი 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381000" y="3886200"/>
            <a:ext cx="2438400" cy="22860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მსახურების ღირებულება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36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10000" y="2209800"/>
            <a:ext cx="243839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7" name="Picture 22" descr="http://marakana.com/static/images/logos/logo-db-300x300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733800" y="2590800"/>
            <a:ext cx="457200" cy="342900"/>
          </a:xfrm>
          <a:prstGeom prst="rect">
            <a:avLst/>
          </a:prstGeom>
          <a:noFill/>
        </p:spPr>
      </p:pic>
      <p:sp>
        <p:nvSpPr>
          <p:cNvPr id="138" name="TextBox 137"/>
          <p:cNvSpPr txBox="1"/>
          <p:nvPr/>
        </p:nvSpPr>
        <p:spPr>
          <a:xfrm>
            <a:off x="4038600" y="1809690"/>
            <a:ext cx="175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ოქალაქო რეესტრის ბაზა</a:t>
            </a:r>
            <a:endParaRPr lang="en-US" sz="10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4038600" y="21906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ზღვეულთა ბაზა</a:t>
            </a:r>
            <a:endParaRPr lang="en-US" sz="10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4038600" y="257169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რეგულირების </a:t>
            </a:r>
          </a:p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ბაზა</a:t>
            </a:r>
            <a:endParaRPr lang="en-US" sz="10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43" name="Picture 20" descr="http://t0.gstatic.com/images?q=tbn:ANd9GcSMlO3mgFrWwnAnb7D-OhDc3ro2rT5jE0bdUOfFiSnxgL95wqX-zA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57600" y="3352800"/>
            <a:ext cx="533400" cy="331270"/>
          </a:xfrm>
          <a:prstGeom prst="rect">
            <a:avLst/>
          </a:prstGeom>
          <a:noFill/>
        </p:spPr>
      </p:pic>
      <p:sp>
        <p:nvSpPr>
          <p:cNvPr id="144" name="TextBox 143"/>
          <p:cNvSpPr txBox="1"/>
          <p:nvPr/>
        </p:nvSpPr>
        <p:spPr>
          <a:xfrm>
            <a:off x="4117285" y="3352800"/>
            <a:ext cx="5309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R</a:t>
            </a:r>
            <a:endParaRPr lang="en-US" sz="1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076" name="Picture 4" descr="http://t1.gstatic.com/images?q=tbn:ANd9GcTQjBgwcqmZOb395k8M_ur75yOQJI91rkgAUbBLukI44ERBdpkV6TfDxpoxbw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733800" y="1828800"/>
            <a:ext cx="381000" cy="381000"/>
          </a:xfrm>
          <a:prstGeom prst="rect">
            <a:avLst/>
          </a:prstGeom>
          <a:noFill/>
        </p:spPr>
      </p:pic>
      <p:pic>
        <p:nvPicPr>
          <p:cNvPr id="3078" name="Picture 6" descr="http://files.softicons.com/download/application-icons/programmers-pack-icons-by-iconshock/png/512/database.png"/>
          <p:cNvPicPr>
            <a:picLocks noChangeAspect="1" noChangeArrowheads="1"/>
          </p:cNvPicPr>
          <p:nvPr/>
        </p:nvPicPr>
        <p:blipFill>
          <a:blip r:embed="rId11" cstate="print"/>
          <a:srcRect l="39063" t="1562" r="4687" b="4688"/>
          <a:stretch>
            <a:fillRect/>
          </a:stretch>
        </p:blipFill>
        <p:spPr bwMode="auto">
          <a:xfrm>
            <a:off x="3810000" y="2971800"/>
            <a:ext cx="240632" cy="304800"/>
          </a:xfrm>
          <a:prstGeom prst="rect">
            <a:avLst/>
          </a:prstGeom>
          <a:noFill/>
        </p:spPr>
      </p:pic>
      <p:grpSp>
        <p:nvGrpSpPr>
          <p:cNvPr id="6" name="Group 144"/>
          <p:cNvGrpSpPr/>
          <p:nvPr/>
        </p:nvGrpSpPr>
        <p:grpSpPr>
          <a:xfrm>
            <a:off x="3733800" y="3733800"/>
            <a:ext cx="533400" cy="381000"/>
            <a:chOff x="7821499" y="2667000"/>
            <a:chExt cx="1474901" cy="990600"/>
          </a:xfrm>
        </p:grpSpPr>
        <p:pic>
          <p:nvPicPr>
            <p:cNvPr id="146" name="Picture 2" descr="http://t3.gstatic.com/images?q=tbn:ANd9GcQjEfZ54WNTEi8zCgE1wTlsuNtuXuPmgfTvmGoWMWp_ASlEdpTA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7821499" y="2667000"/>
              <a:ext cx="1322501" cy="990600"/>
            </a:xfrm>
            <a:prstGeom prst="rect">
              <a:avLst/>
            </a:prstGeom>
            <a:noFill/>
          </p:spPr>
        </p:pic>
        <p:sp>
          <p:nvSpPr>
            <p:cNvPr id="147" name="TextBox 146"/>
            <p:cNvSpPr txBox="1"/>
            <p:nvPr/>
          </p:nvSpPr>
          <p:spPr>
            <a:xfrm>
              <a:off x="7832725" y="3299936"/>
              <a:ext cx="14636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ka-GE" sz="14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8" name="TextBox 147"/>
          <p:cNvSpPr txBox="1"/>
          <p:nvPr/>
        </p:nvSpPr>
        <p:spPr>
          <a:xfrm>
            <a:off x="4038600" y="2952690"/>
            <a:ext cx="1676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შემთხვევის რეგისტრაციის ბაზა</a:t>
            </a:r>
            <a:endParaRPr lang="en-US" sz="10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4191000" y="37338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ბილინგის მოდული</a:t>
            </a:r>
            <a:endParaRPr lang="en-US" sz="10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13" name="Straight Arrow Connector 212"/>
          <p:cNvCxnSpPr/>
          <p:nvPr/>
        </p:nvCxnSpPr>
        <p:spPr>
          <a:xfrm>
            <a:off x="3505200" y="2362200"/>
            <a:ext cx="304800" cy="1588"/>
          </a:xfrm>
          <a:prstGeom prst="straightConnector1">
            <a:avLst/>
          </a:prstGeom>
          <a:ln>
            <a:tailEnd type="non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>
            <a:endCxn id="3078" idx="1"/>
          </p:cNvCxnSpPr>
          <p:nvPr/>
        </p:nvCxnSpPr>
        <p:spPr>
          <a:xfrm>
            <a:off x="2819400" y="3122083"/>
            <a:ext cx="990600" cy="2117"/>
          </a:xfrm>
          <a:prstGeom prst="line">
            <a:avLst/>
          </a:prstGeom>
          <a:ln>
            <a:head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22" name="Straight Connector 221"/>
          <p:cNvCxnSpPr/>
          <p:nvPr/>
        </p:nvCxnSpPr>
        <p:spPr>
          <a:xfrm>
            <a:off x="2819400" y="2893483"/>
            <a:ext cx="381000" cy="2117"/>
          </a:xfrm>
          <a:prstGeom prst="line">
            <a:avLst/>
          </a:prstGeom>
          <a:ln>
            <a:head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224" name="Straight Connector 223"/>
          <p:cNvCxnSpPr/>
          <p:nvPr/>
        </p:nvCxnSpPr>
        <p:spPr>
          <a:xfrm rot="5400000">
            <a:off x="3163094" y="2856706"/>
            <a:ext cx="76200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/>
          <p:nvPr/>
        </p:nvCxnSpPr>
        <p:spPr>
          <a:xfrm>
            <a:off x="2819400" y="2664883"/>
            <a:ext cx="685800" cy="2117"/>
          </a:xfrm>
          <a:prstGeom prst="line">
            <a:avLst/>
          </a:prstGeom>
          <a:ln>
            <a:head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6" name="Straight Connector 225"/>
          <p:cNvCxnSpPr/>
          <p:nvPr/>
        </p:nvCxnSpPr>
        <p:spPr>
          <a:xfrm rot="5400000">
            <a:off x="3353594" y="2513806"/>
            <a:ext cx="304800" cy="1588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8" name="Straight Connector 227"/>
          <p:cNvCxnSpPr/>
          <p:nvPr/>
        </p:nvCxnSpPr>
        <p:spPr>
          <a:xfrm>
            <a:off x="2819400" y="2362200"/>
            <a:ext cx="381000" cy="1588"/>
          </a:xfrm>
          <a:prstGeom prst="line">
            <a:avLst/>
          </a:prstGeom>
          <a:ln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/>
          <p:nvPr/>
        </p:nvCxnSpPr>
        <p:spPr>
          <a:xfrm rot="5400000">
            <a:off x="3047206" y="2209800"/>
            <a:ext cx="305594" cy="79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5" name="Rectangle 234"/>
          <p:cNvSpPr/>
          <p:nvPr/>
        </p:nvSpPr>
        <p:spPr>
          <a:xfrm>
            <a:off x="6324600" y="1676400"/>
            <a:ext cx="2514600" cy="28194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7" name="Straight Arrow Connector 236"/>
          <p:cNvCxnSpPr/>
          <p:nvPr/>
        </p:nvCxnSpPr>
        <p:spPr>
          <a:xfrm>
            <a:off x="5943600" y="304800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240" name="Picture 18" descr="http://3.bp.blogspot.com/-1aMMGqkEWT0/Tibiz_gD8EI/AAAAAAAAADM/1hWEocQ-l3Q/s1600/oracle.jpg"/>
          <p:cNvPicPr>
            <a:picLocks noChangeAspect="1" noChangeArrowheads="1"/>
          </p:cNvPicPr>
          <p:nvPr/>
        </p:nvPicPr>
        <p:blipFill>
          <a:blip r:embed="rId13" cstate="print"/>
          <a:srcRect t="23225"/>
          <a:stretch>
            <a:fillRect/>
          </a:stretch>
        </p:blipFill>
        <p:spPr bwMode="auto">
          <a:xfrm>
            <a:off x="6629400" y="1981200"/>
            <a:ext cx="1947842" cy="1676400"/>
          </a:xfrm>
          <a:prstGeom prst="rect">
            <a:avLst/>
          </a:prstGeom>
          <a:noFill/>
        </p:spPr>
      </p:pic>
      <p:sp>
        <p:nvSpPr>
          <p:cNvPr id="241" name="TextBox 240"/>
          <p:cNvSpPr txBox="1"/>
          <p:nvPr/>
        </p:nvSpPr>
        <p:spPr>
          <a:xfrm>
            <a:off x="6705600" y="3810000"/>
            <a:ext cx="1859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rgbClr val="002060"/>
                </a:solidFill>
              </a:rPr>
              <a:t>ანგარიშგებისთვის საჭირო ინფორმაციის მონაცემთა ბაზა</a:t>
            </a:r>
            <a:endParaRPr lang="en-US" sz="1200" b="1" dirty="0">
              <a:solidFill>
                <a:srgbClr val="002060"/>
              </a:solidFill>
            </a:endParaRPr>
          </a:p>
        </p:txBody>
      </p:sp>
      <p:pic>
        <p:nvPicPr>
          <p:cNvPr id="245" name="Picture 4" descr="http://ts4.mm.bing.net/th?id=I4704836604461467&amp;pid=1.1"/>
          <p:cNvPicPr>
            <a:picLocks noChangeAspect="1" noChangeArrowheads="1"/>
          </p:cNvPicPr>
          <p:nvPr/>
        </p:nvPicPr>
        <p:blipFill>
          <a:blip r:embed="rId14" cstate="print"/>
          <a:srcRect l="18182" t="6061" r="18182" b="6061"/>
          <a:stretch>
            <a:fillRect/>
          </a:stretch>
        </p:blipFill>
        <p:spPr bwMode="auto">
          <a:xfrm>
            <a:off x="4800600" y="5721942"/>
            <a:ext cx="457200" cy="631372"/>
          </a:xfrm>
          <a:prstGeom prst="rect">
            <a:avLst/>
          </a:prstGeom>
          <a:noFill/>
        </p:spPr>
      </p:pic>
      <p:sp>
        <p:nvSpPr>
          <p:cNvPr id="246" name="TextBox 245"/>
          <p:cNvSpPr txBox="1"/>
          <p:nvPr/>
        </p:nvSpPr>
        <p:spPr>
          <a:xfrm>
            <a:off x="4419600" y="6073914"/>
            <a:ext cx="121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დაავადებათა კონტროლის ეროვნული ცენტრი</a:t>
            </a:r>
            <a:endParaRPr lang="en-US" sz="1000" b="1" dirty="0">
              <a:solidFill>
                <a:srgbClr val="002060"/>
              </a:solidFill>
            </a:endParaRPr>
          </a:p>
        </p:txBody>
      </p:sp>
      <p:sp>
        <p:nvSpPr>
          <p:cNvPr id="247" name="TextBox 246"/>
          <p:cNvSpPr txBox="1"/>
          <p:nvPr/>
        </p:nvSpPr>
        <p:spPr>
          <a:xfrm>
            <a:off x="7696200" y="61722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სადაზღვევო კომპანიები</a:t>
            </a:r>
            <a:endParaRPr lang="en-US" sz="1000" b="1" dirty="0">
              <a:solidFill>
                <a:srgbClr val="002060"/>
              </a:solidFill>
            </a:endParaRPr>
          </a:p>
        </p:txBody>
      </p:sp>
      <p:pic>
        <p:nvPicPr>
          <p:cNvPr id="248" name="Picture 10" descr="http://ts1.mm.bing.net/th?id=I4592248331895344&amp;pid=1.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924800" y="5715000"/>
            <a:ext cx="552550" cy="509841"/>
          </a:xfrm>
          <a:prstGeom prst="rect">
            <a:avLst/>
          </a:prstGeom>
          <a:noFill/>
        </p:spPr>
      </p:pic>
      <p:sp>
        <p:nvSpPr>
          <p:cNvPr id="249" name="TextBox 248"/>
          <p:cNvSpPr txBox="1"/>
          <p:nvPr/>
        </p:nvSpPr>
        <p:spPr>
          <a:xfrm>
            <a:off x="5638800" y="624840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თბილისის</a:t>
            </a:r>
          </a:p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მერია</a:t>
            </a:r>
            <a:endParaRPr lang="en-US" sz="1000" b="1" dirty="0">
              <a:solidFill>
                <a:srgbClr val="002060"/>
              </a:solidFill>
            </a:endParaRPr>
          </a:p>
        </p:txBody>
      </p:sp>
      <p:pic>
        <p:nvPicPr>
          <p:cNvPr id="250" name="Picture 2" descr="http://ts4.mm.bing.net/th?id=I4726564838244875&amp;pid=1.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581400" y="5638800"/>
            <a:ext cx="381000" cy="621197"/>
          </a:xfrm>
          <a:prstGeom prst="rect">
            <a:avLst/>
          </a:prstGeom>
          <a:noFill/>
        </p:spPr>
      </p:pic>
      <p:pic>
        <p:nvPicPr>
          <p:cNvPr id="251" name="Picture 28" descr="http://t0.gstatic.com/images?q=tbn:ANd9GcSDTqatntsIrNv5XqVKtT5BE4NR6Hizb-0m5FIu3mEqiZH4YE8_"/>
          <p:cNvPicPr>
            <a:picLocks noChangeAspect="1" noChangeArrowheads="1"/>
          </p:cNvPicPr>
          <p:nvPr/>
        </p:nvPicPr>
        <p:blipFill>
          <a:blip r:embed="rId17" cstate="print"/>
          <a:srcRect l="38095" t="11347" r="39496" b="43263"/>
          <a:stretch>
            <a:fillRect/>
          </a:stretch>
        </p:blipFill>
        <p:spPr bwMode="auto">
          <a:xfrm>
            <a:off x="6858000" y="5715000"/>
            <a:ext cx="533400" cy="568960"/>
          </a:xfrm>
          <a:prstGeom prst="rect">
            <a:avLst/>
          </a:prstGeom>
          <a:noFill/>
        </p:spPr>
      </p:pic>
      <p:sp>
        <p:nvSpPr>
          <p:cNvPr id="252" name="Rectangle 251"/>
          <p:cNvSpPr/>
          <p:nvPr/>
        </p:nvSpPr>
        <p:spPr>
          <a:xfrm>
            <a:off x="6705600" y="6172200"/>
            <a:ext cx="9144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აჭარის ჯანდაცვის სამინისტრო</a:t>
            </a:r>
            <a:endParaRPr lang="en-US" sz="1000" b="1" dirty="0">
              <a:solidFill>
                <a:srgbClr val="002060"/>
              </a:solidFill>
            </a:endParaRPr>
          </a:p>
        </p:txBody>
      </p:sp>
      <p:pic>
        <p:nvPicPr>
          <p:cNvPr id="253" name="Picture 2" descr="http://i1.trekearth.com/photos/15516/tbilisigovernment.jpg"/>
          <p:cNvPicPr>
            <a:picLocks noChangeAspect="1" noChangeArrowheads="1"/>
          </p:cNvPicPr>
          <p:nvPr/>
        </p:nvPicPr>
        <p:blipFill>
          <a:blip r:embed="rId18" cstate="print"/>
          <a:srcRect l="28750" t="5000" r="35000" b="28333"/>
          <a:stretch>
            <a:fillRect/>
          </a:stretch>
        </p:blipFill>
        <p:spPr bwMode="auto">
          <a:xfrm>
            <a:off x="6019800" y="5791200"/>
            <a:ext cx="381000" cy="525518"/>
          </a:xfrm>
          <a:prstGeom prst="rect">
            <a:avLst/>
          </a:prstGeom>
          <a:noFill/>
        </p:spPr>
      </p:pic>
      <p:pic>
        <p:nvPicPr>
          <p:cNvPr id="254" name="Picture 2" descr="http://ts4.mm.bing.net/th?id=I4726564838244875&amp;pid=1.1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286000" y="5638800"/>
            <a:ext cx="360341" cy="587514"/>
          </a:xfrm>
          <a:prstGeom prst="rect">
            <a:avLst/>
          </a:prstGeom>
          <a:noFill/>
        </p:spPr>
      </p:pic>
      <p:cxnSp>
        <p:nvCxnSpPr>
          <p:cNvPr id="268" name="Straight Arrow Connector 267"/>
          <p:cNvCxnSpPr/>
          <p:nvPr/>
        </p:nvCxnSpPr>
        <p:spPr>
          <a:xfrm rot="5400000">
            <a:off x="7620000" y="5029200"/>
            <a:ext cx="1143000" cy="76200"/>
          </a:xfrm>
          <a:prstGeom prst="straightConnector1">
            <a:avLst/>
          </a:prstGeom>
          <a:ln>
            <a:prstDash val="dash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>
            <a:endCxn id="254" idx="0"/>
          </p:cNvCxnSpPr>
          <p:nvPr/>
        </p:nvCxnSpPr>
        <p:spPr>
          <a:xfrm rot="10800000" flipV="1">
            <a:off x="2466172" y="4495800"/>
            <a:ext cx="5687229" cy="1143000"/>
          </a:xfrm>
          <a:prstGeom prst="straightConnector1">
            <a:avLst/>
          </a:prstGeom>
          <a:ln>
            <a:prstDash val="dash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271"/>
          <p:cNvCxnSpPr>
            <a:endCxn id="251" idx="0"/>
          </p:cNvCxnSpPr>
          <p:nvPr/>
        </p:nvCxnSpPr>
        <p:spPr>
          <a:xfrm rot="5400000">
            <a:off x="7086600" y="4533900"/>
            <a:ext cx="1219200" cy="114300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74" name="Straight Arrow Connector 273"/>
          <p:cNvCxnSpPr/>
          <p:nvPr/>
        </p:nvCxnSpPr>
        <p:spPr>
          <a:xfrm rot="10800000" flipV="1">
            <a:off x="3657600" y="4495800"/>
            <a:ext cx="4572000" cy="1219200"/>
          </a:xfrm>
          <a:prstGeom prst="straightConnector1">
            <a:avLst/>
          </a:prstGeom>
          <a:ln>
            <a:prstDash val="dash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6" name="Straight Arrow Connector 275"/>
          <p:cNvCxnSpPr/>
          <p:nvPr/>
        </p:nvCxnSpPr>
        <p:spPr>
          <a:xfrm rot="10800000" flipV="1">
            <a:off x="6172200" y="4495800"/>
            <a:ext cx="1981200" cy="129540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78" name="Straight Arrow Connector 277"/>
          <p:cNvCxnSpPr/>
          <p:nvPr/>
        </p:nvCxnSpPr>
        <p:spPr>
          <a:xfrm rot="10800000" flipV="1">
            <a:off x="4953000" y="4495800"/>
            <a:ext cx="3276600" cy="121920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85" name="TextBox 284"/>
          <p:cNvSpPr txBox="1"/>
          <p:nvPr/>
        </p:nvSpPr>
        <p:spPr>
          <a:xfrm>
            <a:off x="457200" y="56388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9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ნფორმაცია სახ. პროგრამებზე</a:t>
            </a:r>
            <a:endParaRPr lang="en-US" sz="9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533401" y="4953000"/>
            <a:ext cx="137160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9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ნფორმაცია </a:t>
            </a:r>
          </a:p>
          <a:p>
            <a:r>
              <a:rPr lang="ka-GE" sz="9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ზარალებზე </a:t>
            </a:r>
          </a:p>
          <a:p>
            <a:r>
              <a:rPr lang="ka-GE" sz="9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 სახ. პროგრამებზე</a:t>
            </a:r>
            <a:endParaRPr lang="en-US" sz="9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3" name="TextBox 242"/>
          <p:cNvSpPr txBox="1"/>
          <p:nvPr/>
        </p:nvSpPr>
        <p:spPr>
          <a:xfrm>
            <a:off x="1752600" y="6073914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შრომის, ჯანმრთელობისა და სოციალური დაცვის სამინისტრო</a:t>
            </a:r>
            <a:endParaRPr lang="en-US" sz="1000" b="1" dirty="0">
              <a:solidFill>
                <a:srgbClr val="002060"/>
              </a:solidFill>
            </a:endParaRPr>
          </a:p>
        </p:txBody>
      </p:sp>
      <p:sp>
        <p:nvSpPr>
          <p:cNvPr id="244" name="TextBox 243"/>
          <p:cNvSpPr txBox="1"/>
          <p:nvPr/>
        </p:nvSpPr>
        <p:spPr>
          <a:xfrm>
            <a:off x="3276600" y="6075402"/>
            <a:ext cx="1066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სოციალური მომსახურების სააგენტო</a:t>
            </a:r>
            <a:endParaRPr lang="en-US" sz="1000" b="1" dirty="0">
              <a:solidFill>
                <a:srgbClr val="002060"/>
              </a:solidFill>
            </a:endParaRPr>
          </a:p>
        </p:txBody>
      </p:sp>
      <p:sp>
        <p:nvSpPr>
          <p:cNvPr id="293" name="Rectangle 292"/>
          <p:cNvSpPr/>
          <p:nvPr/>
        </p:nvSpPr>
        <p:spPr>
          <a:xfrm>
            <a:off x="228600" y="4724400"/>
            <a:ext cx="8640960" cy="20574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5" name="TextBox 324"/>
          <p:cNvSpPr txBox="1"/>
          <p:nvPr/>
        </p:nvSpPr>
        <p:spPr>
          <a:xfrm>
            <a:off x="457200" y="6172200"/>
            <a:ext cx="914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900" b="1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ნფორმაცია ზარალებზე</a:t>
            </a:r>
            <a:endParaRPr lang="en-US" sz="900" b="1" dirty="0">
              <a:solidFill>
                <a:schemeClr val="accent3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328" name="Straight Connector 327"/>
          <p:cNvCxnSpPr/>
          <p:nvPr/>
        </p:nvCxnSpPr>
        <p:spPr>
          <a:xfrm>
            <a:off x="304800" y="5855732"/>
            <a:ext cx="228600" cy="1588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9" name="Straight Connector 328"/>
          <p:cNvCxnSpPr/>
          <p:nvPr/>
        </p:nvCxnSpPr>
        <p:spPr>
          <a:xfrm>
            <a:off x="304800" y="5181600"/>
            <a:ext cx="304800" cy="1588"/>
          </a:xfrm>
          <a:prstGeom prst="line">
            <a:avLst/>
          </a:prstGeom>
          <a:ln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1" name="Straight Connector 330"/>
          <p:cNvCxnSpPr/>
          <p:nvPr/>
        </p:nvCxnSpPr>
        <p:spPr>
          <a:xfrm>
            <a:off x="304800" y="6399212"/>
            <a:ext cx="228600" cy="1588"/>
          </a:xfrm>
          <a:prstGeom prst="line">
            <a:avLst/>
          </a:prstGeom>
          <a:ln>
            <a:prstDash val="sysDot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36" name="Straight Connector 335"/>
          <p:cNvCxnSpPr/>
          <p:nvPr/>
        </p:nvCxnSpPr>
        <p:spPr>
          <a:xfrm>
            <a:off x="1600200" y="1066800"/>
            <a:ext cx="19812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114"/>
          <p:cNvGrpSpPr/>
          <p:nvPr/>
        </p:nvGrpSpPr>
        <p:grpSpPr>
          <a:xfrm>
            <a:off x="1981200" y="762000"/>
            <a:ext cx="676397" cy="609600"/>
            <a:chOff x="1228603" y="1752600"/>
            <a:chExt cx="676397" cy="609600"/>
          </a:xfrm>
        </p:grpSpPr>
        <p:pic>
          <p:nvPicPr>
            <p:cNvPr id="3074" name="Picture 2" descr="http://t0.gstatic.com/images?q=tbn:ANd9GcQFifhZKb6_Fq7pDcd3Th0MDeh6ALMDHs-53qbTVUXfuCGMEIEZFQ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1295400" y="1752600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111" name="TextBox 110"/>
            <p:cNvSpPr txBox="1"/>
            <p:nvPr/>
          </p:nvSpPr>
          <p:spPr>
            <a:xfrm rot="21156772">
              <a:off x="1228603" y="1790087"/>
              <a:ext cx="595035" cy="184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a-GE" sz="6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კალენდარი</a:t>
              </a:r>
              <a:endParaRPr lang="en-US" sz="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349" name="Straight Connector 348"/>
          <p:cNvCxnSpPr/>
          <p:nvPr/>
        </p:nvCxnSpPr>
        <p:spPr>
          <a:xfrm>
            <a:off x="3200400" y="2057400"/>
            <a:ext cx="609600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4" name="Straight Connector 353"/>
          <p:cNvCxnSpPr/>
          <p:nvPr/>
        </p:nvCxnSpPr>
        <p:spPr>
          <a:xfrm>
            <a:off x="3200400" y="2819400"/>
            <a:ext cx="609600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57" name="Straight Connector 356"/>
          <p:cNvCxnSpPr/>
          <p:nvPr/>
        </p:nvCxnSpPr>
        <p:spPr>
          <a:xfrm>
            <a:off x="2819400" y="3581400"/>
            <a:ext cx="990600" cy="2117"/>
          </a:xfrm>
          <a:prstGeom prst="line">
            <a:avLst/>
          </a:prstGeom>
          <a:ln>
            <a:head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58" name="Straight Connector 357"/>
          <p:cNvCxnSpPr/>
          <p:nvPr/>
        </p:nvCxnSpPr>
        <p:spPr>
          <a:xfrm>
            <a:off x="2819400" y="4038600"/>
            <a:ext cx="990600" cy="2117"/>
          </a:xfrm>
          <a:prstGeom prst="line">
            <a:avLst/>
          </a:prstGeom>
          <a:ln>
            <a:head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52400"/>
            <a:ext cx="9144000" cy="1143000"/>
          </a:xfrm>
        </p:spPr>
        <p:txBody>
          <a:bodyPr>
            <a:normAutofit/>
          </a:bodyPr>
          <a:lstStyle/>
          <a:p>
            <a:r>
              <a:rPr lang="ka-GE" sz="28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8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7619034"/>
              </p:ext>
            </p:extLst>
          </p:nvPr>
        </p:nvGraphicFramePr>
        <p:xfrm>
          <a:off x="304800" y="842642"/>
          <a:ext cx="8458199" cy="5946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05400"/>
                <a:gridCol w="1295400"/>
                <a:gridCol w="914400"/>
                <a:gridCol w="1142999"/>
              </a:tblGrid>
              <a:tr h="333311">
                <a:tc>
                  <a:txBody>
                    <a:bodyPr/>
                    <a:lstStyle/>
                    <a:p>
                      <a:endParaRPr lang="en-US" sz="1600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როვაიდერი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შჯსდს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ად.</a:t>
                      </a:r>
                      <a:r>
                        <a:rPr lang="ka-GE" sz="1400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კომპ.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ინფორმაციის გაცვლის </a:t>
                      </a:r>
                      <a:r>
                        <a:rPr lang="ka-GE" sz="1400" b="1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ერთინი </a:t>
                      </a:r>
                      <a:r>
                        <a:rPr lang="ka-GE" sz="1400" b="1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ტანდარტი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ინფორმაციის მაღალი </a:t>
                      </a: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ანდოობ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შეცდომის მინიმალური (თითქმის ნულოვანი) ალბათობ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ამედიცინო პერსონალის იდენტიფიკაცი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ამედიცინო დაწესებულებების იდენტიფიკაცი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დაზღვევის სტატუსის იდენტიფიკაცი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ინფორმაციის ავტომატური გაცვლა </a:t>
                      </a:r>
                      <a:r>
                        <a:rPr lang="en-US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EMR-</a:t>
                      </a: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თან</a:t>
                      </a:r>
                      <a:endParaRPr lang="ka-GE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ერთიანი სააღრიცხვო ფორმები </a:t>
                      </a:r>
                      <a:r>
                        <a:rPr lang="ka-GE" sz="1400" b="1" kern="1200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და ინვოისები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670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აქტუარული </a:t>
                      </a: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გათვლებისთვის საჭირო </a:t>
                      </a:r>
                      <a:r>
                        <a:rPr lang="ka-GE" sz="1400" b="1" kern="1200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ხარისხიანი ინფორმაცი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ინფორმაციის ერთ ადგილას თავმოყრ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ადამიანური რესურსების დაზოგვ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ადმინისტრაციული რესურსების დაზოგვ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ფინანსების გამჭვიროვალობა</a:t>
                      </a:r>
                      <a:endParaRPr lang="en-US" sz="1400" b="1" kern="1200" dirty="0" smtClean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ხვადასხვა ჭრილში ინფორმაციის ანალიზის შესაძლებლობა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561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ახელმწიფო სახსრების ეფექტურად გამოყენება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9800"/>
            <a:ext cx="8229600" cy="39163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ka-GE" sz="44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ინანსური ანგარიშგება და  მართვა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6832113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a-GE" sz="1800" i="1" dirty="0" smtClean="0"/>
              <a:t>მოდულის მუშაობის სქემა</a:t>
            </a: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10265414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ka-GE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8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68693269"/>
              </p:ext>
            </p:extLst>
          </p:nvPr>
        </p:nvGraphicFramePr>
        <p:xfrm>
          <a:off x="457200" y="1600200"/>
          <a:ext cx="82296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38469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09800"/>
            <a:ext cx="8229600" cy="2133600"/>
          </a:xfrm>
        </p:spPr>
        <p:txBody>
          <a:bodyPr>
            <a:noAutofit/>
          </a:bodyPr>
          <a:lstStyle/>
          <a:p>
            <a:r>
              <a:rPr lang="ka-GE" sz="40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კლასიფიკატორების</a:t>
            </a:r>
            <a:r>
              <a:rPr lang="ka-GE" sz="28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ka-GE" sz="40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5174296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ქვედა კოლონტიტულის ჩანაცვლების ველი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ka-GE" sz="1000" smtClean="0"/>
              <a:t>გვერდი</a:t>
            </a:r>
            <a:r>
              <a:rPr lang="de-DE" sz="1000" smtClean="0"/>
              <a:t> </a:t>
            </a:r>
            <a:r>
              <a:rPr lang="de-DE" sz="1000" smtClean="0">
                <a:sym typeface="Wingdings" pitchFamily="2" charset="2"/>
              </a:rPr>
              <a:t></a:t>
            </a:r>
            <a:r>
              <a:rPr lang="de-DE" sz="1000" smtClean="0"/>
              <a:t> </a:t>
            </a:r>
            <a:fld id="{203D0743-3FB8-4E9D-81DC-DC888982B590}" type="slidenum">
              <a:rPr lang="de-DE" sz="1000" smtClean="0"/>
              <a:pPr eaLnBrk="1" hangingPunct="1"/>
              <a:t>26</a:t>
            </a:fld>
            <a:endParaRPr lang="de-DE" sz="1000" smtClean="0"/>
          </a:p>
        </p:txBody>
      </p:sp>
      <p:sp>
        <p:nvSpPr>
          <p:cNvPr id="9219" name="Title 4"/>
          <p:cNvSpPr>
            <a:spLocks noGrp="1"/>
          </p:cNvSpPr>
          <p:nvPr>
            <p:ph type="title" idx="4294967295"/>
          </p:nvPr>
        </p:nvSpPr>
        <p:spPr>
          <a:xfrm>
            <a:off x="301625" y="85725"/>
            <a:ext cx="8689975" cy="654050"/>
          </a:xfrm>
        </p:spPr>
        <p:txBody>
          <a:bodyPr>
            <a:noAutofit/>
          </a:bodyPr>
          <a:lstStyle/>
          <a:p>
            <a:r>
              <a:rPr lang="ka-GE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ერთაშორისო კლასიფიკატორები და სტანდარტები</a:t>
            </a:r>
            <a:endParaRPr lang="en-US" sz="12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9220" name="Picture 4" descr="standards (1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963" y="1063625"/>
            <a:ext cx="5583237" cy="564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5"/>
          <p:cNvSpPr>
            <a:spLocks noChangeArrowheads="1"/>
          </p:cNvSpPr>
          <p:nvPr/>
        </p:nvSpPr>
        <p:spPr bwMode="gray">
          <a:xfrm>
            <a:off x="301625" y="606425"/>
            <a:ext cx="7504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/>
          <a:p>
            <a:pPr eaLnBrk="0" hangingPunct="0">
              <a:lnSpc>
                <a:spcPct val="95000"/>
              </a:lnSpc>
            </a:pPr>
            <a:r>
              <a:rPr lang="en-US" sz="1600" i="1"/>
              <a:t>International Classifiers and Standards</a:t>
            </a:r>
            <a:endParaRPr lang="en-US" sz="1600" i="1" noProof="1"/>
          </a:p>
        </p:txBody>
      </p:sp>
    </p:spTree>
    <p:extLst>
      <p:ext uri="{BB962C8B-B14F-4D97-AF65-F5344CB8AC3E}">
        <p14:creationId xmlns:p14="http://schemas.microsoft.com/office/powerpoint/2010/main" val="394567879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ka-GE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8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07007602"/>
              </p:ext>
            </p:extLst>
          </p:nvPr>
        </p:nvGraphicFramePr>
        <p:xfrm>
          <a:off x="457200" y="1681480"/>
          <a:ext cx="8229600" cy="3688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3800"/>
                <a:gridCol w="1066800"/>
                <a:gridCol w="1371600"/>
                <a:gridCol w="2057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ka-GE" sz="1400" dirty="0" smtClean="0"/>
                        <a:t>ერთი და უტყუარი წყარო ქვეყანაში დამტკიცებული სამედიცინო კლასიფიკატორებისა (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CD10</a:t>
                      </a:r>
                      <a:r>
                        <a:rPr lang="ka-GE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NCSP, ICPC2)</a:t>
                      </a:r>
                      <a:r>
                        <a:rPr lang="ka-GE" sz="1400" dirty="0" smtClean="0"/>
                        <a:t>)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ka-GE" sz="1400" dirty="0" smtClean="0"/>
                        <a:t>უახლესი</a:t>
                      </a:r>
                      <a:r>
                        <a:rPr lang="ka-GE" sz="1400" baseline="0" dirty="0" smtClean="0"/>
                        <a:t> ინფორმაცია თეორიული კლასიფიკატორებისა და მათ შორის კავშირის შესახებ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10465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514600"/>
            <a:ext cx="8610600" cy="1143000"/>
          </a:xfrm>
        </p:spPr>
        <p:txBody>
          <a:bodyPr>
            <a:normAutofit fontScale="90000"/>
          </a:bodyPr>
          <a:lstStyle/>
          <a:p>
            <a:r>
              <a:rPr lang="ka-GE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საქმიანობის რეგულირება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1790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de-DE">
              <a:solidFill>
                <a:srgbClr val="000000"/>
              </a:solidFill>
            </a:endParaRPr>
          </a:p>
        </p:txBody>
      </p:sp>
      <p:pic>
        <p:nvPicPr>
          <p:cNvPr id="13" name="Picture 12" descr="C:\Users\TATA\AppData\Local\Microsoft\Windows\Temporary Internet Files\Content.IE5\O4AWLA7I\MC90043958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416364"/>
            <a:ext cx="6768752" cy="539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1835696" y="4583450"/>
            <a:ext cx="24482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სამედ.საქმ.</a:t>
            </a:r>
          </a:p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ლიცენზირება</a:t>
            </a:r>
            <a:endParaRPr lang="en-US" sz="25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98249" y="4752146"/>
            <a:ext cx="24482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ნებართვები</a:t>
            </a:r>
            <a:endParaRPr lang="en-US" sz="25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42737" y="2729190"/>
            <a:ext cx="19358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აკრედიტაცი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47664" y="2587551"/>
            <a:ext cx="151216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სერტიფიცირებ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494465" y="3160077"/>
            <a:ext cx="244827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900" b="1" dirty="0" smtClean="0"/>
              <a:t>რეგულირება</a:t>
            </a:r>
            <a:endParaRPr lang="en-US" sz="29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3685233" y="1701969"/>
            <a:ext cx="19358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შეტყობინებ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314325" y="332656"/>
            <a:ext cx="8496944" cy="79208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</a:rPr>
              <a:t>სამედიცინო საქმიანობის სახელმწიფო რეგულირების სააგენტოს აქტივობები</a:t>
            </a:r>
          </a:p>
        </p:txBody>
      </p:sp>
    </p:spTree>
    <p:extLst>
      <p:ext uri="{BB962C8B-B14F-4D97-AF65-F5344CB8AC3E}">
        <p14:creationId xmlns:p14="http://schemas.microsoft.com/office/powerpoint/2010/main" val="1250040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29600" cy="609600"/>
          </a:xfrm>
        </p:spPr>
        <p:txBody>
          <a:bodyPr>
            <a:normAutofit/>
          </a:bodyPr>
          <a:lstStyle/>
          <a:p>
            <a:r>
              <a:rPr lang="ka-GE" sz="2800" b="1" noProof="1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პრეზენტაციის</a:t>
            </a:r>
            <a:r>
              <a:rPr lang="ka-GE" sz="2800" b="1" noProof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ka-GE" sz="28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კომპონენტები</a:t>
            </a:r>
            <a:endParaRPr lang="ka-GE" sz="2800" b="1" noProof="1" smtClean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86400"/>
          </a:xfrm>
        </p:spPr>
        <p:txBody>
          <a:bodyPr>
            <a:normAutofit fontScale="25000" lnSpcReduction="20000"/>
          </a:bodyPr>
          <a:lstStyle/>
          <a:p>
            <a:pPr>
              <a:spcBef>
                <a:spcPts val="1800"/>
              </a:spcBef>
            </a:pPr>
            <a:endParaRPr lang="ka-GE" sz="33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შემთხვევების რეგისტრაციის მოდული</a:t>
            </a:r>
            <a:endParaRPr lang="en-US" sz="56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სერვისებით  მოსარგებლეთა რეგისტრაციის მოდული</a:t>
            </a:r>
            <a:endParaRPr lang="en-US" sz="56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ელექტრონული ანგარიშგების მართვის მოდული</a:t>
            </a: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ინანსური ანგარიშგებია და მართვა</a:t>
            </a: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კლასიფიკატორების მოდული </a:t>
            </a: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საქმიანობის რეგულირება</a:t>
            </a:r>
            <a:endParaRPr lang="en-US" sz="56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საქმიანობა</a:t>
            </a:r>
            <a:endParaRPr lang="en-US" sz="56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ფთიაქებისა და სამედიცინო დაწესებულებების საინფორმაციო პორტალი ? (ქლაუდი)</a:t>
            </a:r>
            <a:endParaRPr lang="en-US" sz="56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ნალიტიკური </a:t>
            </a: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</a:t>
            </a: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მედიაციის მოდული</a:t>
            </a:r>
          </a:p>
          <a:p>
            <a:pPr>
              <a:spcBef>
                <a:spcPts val="1800"/>
              </a:spcBef>
            </a:pP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მუნიზაცია / ვაქცინაცია</a:t>
            </a:r>
          </a:p>
          <a:p>
            <a:pPr>
              <a:spcBef>
                <a:spcPts val="1800"/>
              </a:spcBef>
            </a:pPr>
            <a:r>
              <a:rPr lang="ka-GE" sz="5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 </a:t>
            </a:r>
            <a:r>
              <a:rPr lang="ka-GE" sz="5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მხმარებელთა დაშვების დონეების მოდული</a:t>
            </a:r>
            <a:endParaRPr lang="en-US" sz="56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endParaRPr lang="en-US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endParaRPr lang="en-US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endParaRPr lang="en-US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endParaRPr lang="en-US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1800"/>
              </a:spcBef>
            </a:pPr>
            <a:endParaRPr 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1049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792162"/>
          </a:xfrm>
        </p:spPr>
        <p:txBody>
          <a:bodyPr>
            <a:noAutofit/>
          </a:bodyPr>
          <a:lstStyle/>
          <a:p>
            <a:r>
              <a:rPr lang="ka-GE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8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86605100"/>
              </p:ext>
            </p:extLst>
          </p:nvPr>
        </p:nvGraphicFramePr>
        <p:xfrm>
          <a:off x="457200" y="1600200"/>
          <a:ext cx="8229600" cy="491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/>
                <a:gridCol w="1066800"/>
                <a:gridCol w="1143000"/>
                <a:gridCol w="762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პროვაიდერი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სშჯსდს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სად.</a:t>
                      </a:r>
                      <a:r>
                        <a:rPr lang="ka-GE" sz="1400" baseline="0" dirty="0" smtClean="0"/>
                        <a:t> კომპ.</a:t>
                      </a:r>
                      <a:endParaRPr lang="en-US" sz="1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dirty="0" smtClean="0">
                          <a:latin typeface="Sylfaen" pitchFamily="18" charset="0"/>
                        </a:rPr>
                        <a:t>ელექტრონული რეესტრის წარმართვა და საჯარო ინფორმაციის ოპერატიულად ხელმისაწვდომობის უზრუნველყოფა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dirty="0" smtClean="0"/>
                        <a:t>თითოეული დაწესებულების სრულყოფილი ისტორია სამართალმემკვიდრეობის გათვალისწინებით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dirty="0" smtClean="0"/>
                        <a:t>აკრედიტირებული დაწესებულებების რეესტრი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dirty="0" smtClean="0"/>
                        <a:t>ხელმისაწვდომი ინფორმაცია პერსონალის სამედიცინო დაწესებულებებში გადანაწილების შესახებ (იგულისხმება ადმინისტრაციული, ექიმი-სპეციალისტი, უმცროსი ექიმი და საშუალო სამედ. პერსონალი</a:t>
                      </a:r>
                      <a:r>
                        <a:rPr lang="ka-GE" sz="120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ka-GE" sz="1200" dirty="0" smtClean="0"/>
                        <a:t>)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dirty="0" smtClean="0"/>
                        <a:t>სამედიცინო პერსონალის პერსონალური ისტორიების ნახვის</a:t>
                      </a:r>
                      <a:r>
                        <a:rPr lang="ka-GE" sz="1200" baseline="0" dirty="0" smtClean="0"/>
                        <a:t> </a:t>
                      </a:r>
                      <a:r>
                        <a:rPr lang="ka-GE" sz="1200" dirty="0" smtClean="0"/>
                        <a:t>შესაძლებლობა, მათ შორის კვალიფიკაციის ამაღლების, ერთი ან რამდენიმე სერთიფიკატის ფლობის, დასაქმებისა და გამოცდილების შესახებ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dirty="0" smtClean="0"/>
                        <a:t>საექიმო საქმიანობების უფლების შეჩერება/აკრძალვის შემთხვევაში ყველა იმ  სამედიცინო დაწესებულების  დროული ინფორმირების</a:t>
                      </a:r>
                      <a:r>
                        <a:rPr lang="ka-GE" sz="1200" baseline="0" dirty="0" smtClean="0"/>
                        <a:t> შესაძლებლობა</a:t>
                      </a:r>
                      <a:r>
                        <a:rPr lang="ka-GE" sz="1200" dirty="0" smtClean="0"/>
                        <a:t>, სადაც ეს პიროვნება შესაძლოა მუშაობდეს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dirty="0" smtClean="0"/>
                        <a:t>სამედიცინო პერსონალის პერსონალური ისტორიების ნახვის</a:t>
                      </a:r>
                      <a:r>
                        <a:rPr lang="ka-GE" sz="1200" baseline="0" dirty="0" smtClean="0"/>
                        <a:t> შესაძლებლობა</a:t>
                      </a:r>
                      <a:r>
                        <a:rPr lang="ka-GE" sz="1200" dirty="0" smtClean="0"/>
                        <a:t>, მათ შორის კვალიფიკაციის ამაღლების, ერთი ან რამდენიმე სერთიფიკატის ფლობის, დასაქმებისა და გამოცდილების შესახებ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21656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772400" cy="1470025"/>
          </a:xfrm>
        </p:spPr>
        <p:txBody>
          <a:bodyPr>
            <a:normAutofit/>
          </a:bodyPr>
          <a:lstStyle/>
          <a:p>
            <a:r>
              <a:rPr lang="ka-GE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საქმიანობა</a:t>
            </a:r>
            <a:endParaRPr lang="en-US" b="1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AutoShape 14" descr="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" name="AutoShape 16" descr="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" name="AutoShape 18" descr="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" name="AutoShape 20" descr="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" name="AutoShape 24" descr="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"/>
          <p:cNvSpPr>
            <a:spLocks noChangeAspect="1" noChangeArrowheads="1"/>
          </p:cNvSpPr>
          <p:nvPr/>
        </p:nvSpPr>
        <p:spPr bwMode="auto">
          <a:xfrm>
            <a:off x="63500" y="-881063"/>
            <a:ext cx="2533650" cy="18097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ounded Rectangle 51"/>
          <p:cNvSpPr/>
          <p:nvPr/>
        </p:nvSpPr>
        <p:spPr>
          <a:xfrm>
            <a:off x="2438400" y="414338"/>
            <a:ext cx="4343400" cy="881062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და სააფთიაქო დაწესებულებების მოდული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8" name="Rounded Rectangle 57"/>
          <p:cNvSpPr/>
          <p:nvPr/>
        </p:nvSpPr>
        <p:spPr>
          <a:xfrm>
            <a:off x="2438400" y="2724149"/>
            <a:ext cx="4343400" cy="907007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ელექტრონული დანიშნულების მოდული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2438400" y="3886200"/>
            <a:ext cx="4343400" cy="8382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პროდუქტების ელექტრონული რეგისტრაციის მოდული (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TD</a:t>
            </a:r>
            <a:r>
              <a:rPr lang="ka-G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2438400" y="4953000"/>
            <a:ext cx="4343400" cy="83820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ელექტრონული  სერვისები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6" name="AutoShape 2" descr="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"/>
          <p:cNvSpPr>
            <a:spLocks noChangeAspect="1" noChangeArrowheads="1"/>
          </p:cNvSpPr>
          <p:nvPr/>
        </p:nvSpPr>
        <p:spPr bwMode="auto">
          <a:xfrm>
            <a:off x="63500" y="-874713"/>
            <a:ext cx="2543175" cy="18002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28" name="AutoShape 4" descr="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"/>
          <p:cNvSpPr>
            <a:spLocks noChangeAspect="1" noChangeArrowheads="1"/>
          </p:cNvSpPr>
          <p:nvPr/>
        </p:nvSpPr>
        <p:spPr bwMode="auto">
          <a:xfrm>
            <a:off x="63500" y="-874713"/>
            <a:ext cx="2543175" cy="18002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Rounded Rectangle 46"/>
          <p:cNvSpPr/>
          <p:nvPr/>
        </p:nvSpPr>
        <p:spPr>
          <a:xfrm>
            <a:off x="2449204" y="1600200"/>
            <a:ext cx="4343400" cy="838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ფარმაცევტული პროდუქტების მოდული</a:t>
            </a: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609600"/>
            <a:ext cx="8382000" cy="8382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>
            <a:normAutofit fontScale="90000"/>
          </a:bodyPr>
          <a:lstStyle/>
          <a:p>
            <a:pPr algn="ctr"/>
            <a:r>
              <a:rPr lang="ka-GE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და სააფთიაქო დაწესებულებების მოდული</a:t>
            </a:r>
            <a:endParaRPr 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3557152"/>
              </p:ext>
            </p:extLst>
          </p:nvPr>
        </p:nvGraphicFramePr>
        <p:xfrm>
          <a:off x="533400" y="1981200"/>
          <a:ext cx="8381999" cy="36576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886200"/>
                <a:gridCol w="990600"/>
                <a:gridCol w="1143000"/>
                <a:gridCol w="1371600"/>
                <a:gridCol w="990599"/>
              </a:tblGrid>
              <a:tr h="559524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შჯსდს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ად. კომპ.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როვაიდერი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აციენტი</a:t>
                      </a:r>
                      <a:endParaRPr 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8461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600" b="1" dirty="0" smtClean="0">
                          <a:solidFill>
                            <a:srgbClr val="990033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ქვეყნის</a:t>
                      </a:r>
                      <a:r>
                        <a:rPr lang="ka-GE" sz="1600" b="1" baseline="0" dirty="0" smtClean="0">
                          <a:solidFill>
                            <a:srgbClr val="990033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 მასშტაბით მოქმედი ფარმაცევტული დაწესებულებები</a:t>
                      </a:r>
                      <a:endParaRPr lang="en-US" sz="1600" b="1" dirty="0">
                        <a:solidFill>
                          <a:srgbClr val="990033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595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600" b="1" kern="1200" dirty="0" smtClean="0">
                          <a:solidFill>
                            <a:srgbClr val="990033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ტერიტორიული მდებარეობა</a:t>
                      </a:r>
                      <a:endParaRPr lang="en-US" sz="1600" b="1" kern="1200" dirty="0">
                        <a:solidFill>
                          <a:srgbClr val="990033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8461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600" b="1" kern="1200" dirty="0" smtClean="0">
                          <a:solidFill>
                            <a:srgbClr val="990033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აქმიანობის უფლების</a:t>
                      </a:r>
                      <a:r>
                        <a:rPr lang="ka-GE" sz="1600" b="1" kern="1200" baseline="0" dirty="0" smtClean="0">
                          <a:solidFill>
                            <a:srgbClr val="990033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იდენტიფიცირება</a:t>
                      </a:r>
                      <a:endParaRPr lang="en-US" sz="1600" b="1" kern="1200" dirty="0">
                        <a:solidFill>
                          <a:srgbClr val="990033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8461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600" b="1" kern="1200" dirty="0" smtClean="0">
                          <a:solidFill>
                            <a:srgbClr val="990033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ხვადასხვა</a:t>
                      </a:r>
                      <a:r>
                        <a:rPr lang="ka-GE" sz="1600" b="1" kern="1200" baseline="0" dirty="0" smtClean="0">
                          <a:solidFill>
                            <a:srgbClr val="990033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სისტემებთან ინფორმაციის გაცვლა</a:t>
                      </a:r>
                      <a:endParaRPr lang="en-US" sz="1600" b="1" kern="1200" dirty="0">
                        <a:solidFill>
                          <a:srgbClr val="990033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7453353"/>
              </p:ext>
            </p:extLst>
          </p:nvPr>
        </p:nvGraphicFramePr>
        <p:xfrm>
          <a:off x="419100" y="2362200"/>
          <a:ext cx="8381999" cy="41148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238500"/>
                <a:gridCol w="990600"/>
                <a:gridCol w="914400"/>
                <a:gridCol w="914400"/>
                <a:gridCol w="1295400"/>
                <a:gridCol w="1028699"/>
              </a:tblGrid>
              <a:tr h="556939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სშჯსდს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სად. კომპ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ბიზნესი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პროვაიდერი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პაციენტი</a:t>
                      </a:r>
                      <a:endParaRPr lang="en-US" sz="1400" dirty="0"/>
                    </a:p>
                  </a:txBody>
                  <a:tcPr/>
                </a:tc>
              </a:tr>
              <a:tr h="52745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solidFill>
                            <a:srgbClr val="C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ქვეყანაში ნებადართული</a:t>
                      </a:r>
                      <a:r>
                        <a:rPr lang="ka-GE" sz="1400" b="1" baseline="0" dirty="0" smtClean="0">
                          <a:solidFill>
                            <a:srgbClr val="C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 მედიკამენტების ნუსხა</a:t>
                      </a:r>
                      <a:endParaRPr lang="en-US" sz="1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931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ტანდარტიზებული რეესტრი</a:t>
                      </a:r>
                      <a:endParaRPr lang="en-US" sz="1400" b="1" kern="1200" dirty="0">
                        <a:solidFill>
                          <a:srgbClr val="C0000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7911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ინქრონიზაციის</a:t>
                      </a:r>
                      <a:r>
                        <a:rPr lang="ka-GE" sz="1400" b="1" kern="1200" baseline="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შესაძლებლობა სხვადასხვა საერთაშორისო სტანდარტებთან (</a:t>
                      </a:r>
                      <a:r>
                        <a:rPr lang="en-US" sz="1400" b="1" kern="1200" baseline="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GS1</a:t>
                      </a:r>
                      <a:r>
                        <a:rPr lang="ka-GE" sz="1400" b="1" kern="1200" baseline="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…)</a:t>
                      </a:r>
                      <a:endParaRPr lang="en-US" sz="1400" b="1" kern="1200" dirty="0">
                        <a:solidFill>
                          <a:srgbClr val="C0000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7911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baseline="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რეალურ დროში  </a:t>
                      </a:r>
                      <a:r>
                        <a:rPr lang="ka-GE" sz="1400" b="1" kern="120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შემოსავლების</a:t>
                      </a:r>
                      <a:r>
                        <a:rPr lang="ka-GE" sz="1400" b="1" kern="1200" baseline="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სამსახურთან </a:t>
                      </a:r>
                      <a:r>
                        <a:rPr lang="ka-GE" sz="1400" b="1" kern="120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ექსპორტ–იმპორტის</a:t>
                      </a:r>
                      <a:r>
                        <a:rPr lang="ka-GE" sz="1400" b="1" kern="1200" baseline="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შესახებ ინფორმაციის გაცვლა</a:t>
                      </a:r>
                      <a:endParaRPr lang="en-US" sz="1400" b="1" kern="1200" dirty="0">
                        <a:solidFill>
                          <a:srgbClr val="C0000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10549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წამლის</a:t>
                      </a:r>
                      <a:r>
                        <a:rPr lang="ka-GE" sz="1400" b="1" kern="1200" baseline="0" dirty="0" smtClean="0">
                          <a:solidFill>
                            <a:srgbClr val="C0000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ანოტაციები და სხვადასხვა სამედიცინო ინფორმაცია მოქალაქეებისა და სამედიცინო პერსონალისთვის</a:t>
                      </a:r>
                      <a:endParaRPr lang="en-US" sz="1400" b="1" kern="1200" dirty="0">
                        <a:solidFill>
                          <a:srgbClr val="C0000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00206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>
          <a:xfrm>
            <a:off x="1752600" y="156381"/>
            <a:ext cx="5715000" cy="6858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პროდუკტების მოდული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66800" y="1219200"/>
            <a:ext cx="2209800" cy="7620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პროდუკტების რეესტრი</a:t>
            </a:r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657600" y="1219200"/>
            <a:ext cx="2209800" cy="7620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წამლის შესახებ სხვადასხვა სახის ინფორმაცია</a:t>
            </a:r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248400" y="1219200"/>
            <a:ext cx="2209800" cy="7620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წამლის ეროვნული კოდი</a:t>
            </a:r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10800000" flipV="1">
            <a:off x="1981200" y="838200"/>
            <a:ext cx="533400" cy="38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0800000" flipH="1" flipV="1">
            <a:off x="6705600" y="838200"/>
            <a:ext cx="533400" cy="38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4611092" y="1027708"/>
            <a:ext cx="381000" cy="198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TextBox 369"/>
          <p:cNvSpPr txBox="1"/>
          <p:nvPr/>
        </p:nvSpPr>
        <p:spPr>
          <a:xfrm>
            <a:off x="3048000" y="5029200"/>
            <a:ext cx="259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ნაცემების ავტომატური  მიწოდება/გადამოწმება</a:t>
            </a:r>
            <a:endParaRPr lang="en-US" sz="12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76200"/>
            <a:ext cx="8229600" cy="533400"/>
          </a:xfrm>
        </p:spPr>
        <p:txBody>
          <a:bodyPr>
            <a:normAutofit/>
          </a:bodyPr>
          <a:lstStyle/>
          <a:p>
            <a:r>
              <a:rPr lang="ka-GE" sz="1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ელექტრონული დანიშნულების მოდულის აღწერა </a:t>
            </a:r>
            <a:endParaRPr lang="en-US" sz="1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" y="457200"/>
            <a:ext cx="8640960" cy="9906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95"/>
          <p:cNvGrpSpPr/>
          <p:nvPr/>
        </p:nvGrpSpPr>
        <p:grpSpPr>
          <a:xfrm>
            <a:off x="381000" y="457200"/>
            <a:ext cx="838200" cy="994455"/>
            <a:chOff x="7543800" y="457200"/>
            <a:chExt cx="838200" cy="994455"/>
          </a:xfrm>
        </p:grpSpPr>
        <p:pic>
          <p:nvPicPr>
            <p:cNvPr id="4" name="Picture 3" descr="C:\Users\TATA\AppData\Local\Microsoft\Windows\Temporary Internet Files\Content.IE5\XGABZWW1\MC900447140[1]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43800" y="457200"/>
              <a:ext cx="838200" cy="7910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" name="TextBox 34"/>
            <p:cNvSpPr txBox="1"/>
            <p:nvPr/>
          </p:nvSpPr>
          <p:spPr>
            <a:xfrm>
              <a:off x="7543800" y="1225183"/>
              <a:ext cx="776758" cy="22647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002060"/>
                  </a:solidFill>
                </a:rPr>
                <a:t>პაციენტები</a:t>
              </a:r>
              <a:endParaRPr lang="en-US" sz="1200" b="1" dirty="0">
                <a:solidFill>
                  <a:srgbClr val="002060"/>
                </a:solidFill>
              </a:endParaRPr>
            </a:p>
          </p:txBody>
        </p:sp>
      </p:grpSp>
      <p:sp>
        <p:nvSpPr>
          <p:cNvPr id="68" name="Rectangle 67"/>
          <p:cNvSpPr/>
          <p:nvPr/>
        </p:nvSpPr>
        <p:spPr>
          <a:xfrm>
            <a:off x="228600" y="2133600"/>
            <a:ext cx="5715000" cy="35052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304800" y="2438400"/>
            <a:ext cx="2590800" cy="25908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3" name="Rectangle 112"/>
          <p:cNvSpPr/>
          <p:nvPr/>
        </p:nvSpPr>
        <p:spPr>
          <a:xfrm>
            <a:off x="381000" y="2743200"/>
            <a:ext cx="2438400" cy="304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პაციენტის პირადი მონაცემებ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381000" y="3048000"/>
            <a:ext cx="2438400" cy="381000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ზღვევის სტატუსი </a:t>
            </a:r>
            <a:r>
              <a:rPr lang="en-US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 ლიმიტებ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381000" y="3429000"/>
            <a:ext cx="2438400" cy="3810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. დაწესებულების  და ექიმების იდენტიფიცირება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400"/>
            <a:ext cx="27510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1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ელ. დანიშნულების მოდულის ელემენტები</a:t>
            </a:r>
            <a:endParaRPr lang="en-US" sz="1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381000" y="4648200"/>
            <a:ext cx="2438400" cy="304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ხვა საჭირო ინფორმაცია....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" name="Group 106"/>
          <p:cNvGrpSpPr/>
          <p:nvPr/>
        </p:nvGrpSpPr>
        <p:grpSpPr>
          <a:xfrm>
            <a:off x="3124200" y="457200"/>
            <a:ext cx="3124200" cy="914400"/>
            <a:chOff x="457200" y="381000"/>
            <a:chExt cx="3124200" cy="914400"/>
          </a:xfrm>
        </p:grpSpPr>
        <p:pic>
          <p:nvPicPr>
            <p:cNvPr id="62" name="Picture 4" descr="http://t1.gstatic.com/images?q=tbn:ANd9GcRDWbCQCa68X1SLjPh0s2ncfYAtLYNlYZnl9hLbDHhFHbyyeA9b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28800" y="838200"/>
              <a:ext cx="677333" cy="457200"/>
            </a:xfrm>
            <a:prstGeom prst="rect">
              <a:avLst/>
            </a:prstGeom>
            <a:noFill/>
          </p:spPr>
        </p:pic>
        <p:sp>
          <p:nvSpPr>
            <p:cNvPr id="63" name="TextBox 62"/>
            <p:cNvSpPr txBox="1"/>
            <p:nvPr/>
          </p:nvSpPr>
          <p:spPr>
            <a:xfrm>
              <a:off x="2057400" y="883920"/>
              <a:ext cx="387668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b="1" dirty="0" smtClean="0">
                  <a:solidFill>
                    <a:srgbClr val="99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HC</a:t>
              </a:r>
              <a:endParaRPr lang="en-US" sz="7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8" name="Group 76"/>
            <p:cNvGrpSpPr/>
            <p:nvPr/>
          </p:nvGrpSpPr>
          <p:grpSpPr>
            <a:xfrm>
              <a:off x="990600" y="762000"/>
              <a:ext cx="685800" cy="533400"/>
              <a:chOff x="3429000" y="533400"/>
              <a:chExt cx="762000" cy="696468"/>
            </a:xfrm>
          </p:grpSpPr>
          <p:pic>
            <p:nvPicPr>
              <p:cNvPr id="60" name="Picture 16" descr="http://t0.gstatic.com/images?q=tbn:ANd9GcRebp6nJARBgjUGencA2GABJI6V6JxliUKqS8RTysjNoX4plyi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 l="6667" t="13333" r="6667" b="13333"/>
              <a:stretch>
                <a:fillRect/>
              </a:stretch>
            </p:blipFill>
            <p:spPr bwMode="auto">
              <a:xfrm>
                <a:off x="3429000" y="533400"/>
                <a:ext cx="762000" cy="653143"/>
              </a:xfrm>
              <a:prstGeom prst="rect">
                <a:avLst/>
              </a:prstGeom>
              <a:noFill/>
            </p:spPr>
          </p:pic>
          <p:sp>
            <p:nvSpPr>
              <p:cNvPr id="61" name="TextBox 60"/>
              <p:cNvSpPr txBox="1"/>
              <p:nvPr/>
            </p:nvSpPr>
            <p:spPr>
              <a:xfrm>
                <a:off x="3523715" y="609600"/>
                <a:ext cx="492443" cy="2000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700" b="1" dirty="0" smtClean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Hospital</a:t>
                </a:r>
                <a:endParaRPr lang="en-US" sz="7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pic>
            <p:nvPicPr>
              <p:cNvPr id="64" name="Picture 2" descr="http://www.carclipart.com/free_car_clipart/ambulance_van_with_red_cross_symbol_0515-1005-3104-3359_SMU.jp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810000" y="1066800"/>
                <a:ext cx="228600" cy="163068"/>
              </a:xfrm>
              <a:prstGeom prst="rect">
                <a:avLst/>
              </a:prstGeom>
              <a:noFill/>
            </p:spPr>
          </p:pic>
        </p:grpSp>
        <p:pic>
          <p:nvPicPr>
            <p:cNvPr id="78" name="Picture 2" descr="C:\Users\TATA\AppData\Local\Microsoft\Windows\Temporary Internet Files\Content.IE5\50F0CZZJ\MC900438706[1]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7000" y="762000"/>
              <a:ext cx="418084" cy="533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" name="TextBox 64"/>
            <p:cNvSpPr txBox="1"/>
            <p:nvPr/>
          </p:nvSpPr>
          <p:spPr>
            <a:xfrm>
              <a:off x="457200" y="381000"/>
              <a:ext cx="3124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002060"/>
                  </a:solidFill>
                </a:rPr>
                <a:t>სამედიცინო </a:t>
              </a:r>
              <a:r>
                <a:rPr lang="en-US" sz="1200" b="1" dirty="0" smtClean="0">
                  <a:solidFill>
                    <a:srgbClr val="002060"/>
                  </a:solidFill>
                </a:rPr>
                <a:t> </a:t>
              </a:r>
              <a:r>
                <a:rPr lang="ka-GE" sz="1200" b="1" dirty="0" smtClean="0">
                  <a:solidFill>
                    <a:srgbClr val="002060"/>
                  </a:solidFill>
                </a:rPr>
                <a:t>დაწესებულებები/ოჯახის ექიმები</a:t>
              </a:r>
              <a:endParaRPr lang="en-US" sz="1200" b="1" dirty="0">
                <a:solidFill>
                  <a:srgbClr val="002060"/>
                </a:solidFill>
              </a:endParaRPr>
            </a:p>
          </p:txBody>
        </p:sp>
      </p:grpSp>
      <p:sp>
        <p:nvSpPr>
          <p:cNvPr id="4100" name="AutoShape 4" descr="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"/>
          <p:cNvSpPr>
            <a:spLocks noChangeAspect="1" noChangeArrowheads="1"/>
          </p:cNvSpPr>
          <p:nvPr/>
        </p:nvSpPr>
        <p:spPr bwMode="auto">
          <a:xfrm>
            <a:off x="63500" y="-566738"/>
            <a:ext cx="1228725" cy="11715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21" name="Straight Arrow Connector 120"/>
          <p:cNvCxnSpPr>
            <a:stCxn id="62" idx="2"/>
          </p:cNvCxnSpPr>
          <p:nvPr/>
        </p:nvCxnSpPr>
        <p:spPr>
          <a:xfrm rot="16200000" flipH="1">
            <a:off x="5655733" y="550333"/>
            <a:ext cx="762000" cy="24045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381000" y="3810001"/>
            <a:ext cx="2438400" cy="304799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იაგნოზი (ძირითადი, თანმხლები) </a:t>
            </a:r>
          </a:p>
        </p:txBody>
      </p:sp>
      <p:sp>
        <p:nvSpPr>
          <p:cNvPr id="95" name="Rectangle 94"/>
          <p:cNvSpPr/>
          <p:nvPr/>
        </p:nvSpPr>
        <p:spPr>
          <a:xfrm>
            <a:off x="381000" y="4114800"/>
            <a:ext cx="2438400" cy="53340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lIns="45720" tIns="0" rIns="45720" bIns="0" rtlCol="0" anchor="ctr"/>
          <a:lstStyle/>
          <a:p>
            <a:pPr algn="ctr"/>
            <a:r>
              <a:rPr lang="ka-GE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ედიკამენტების ჩამონათვალი</a:t>
            </a:r>
            <a:endParaRPr lang="en-US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36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10000" y="2667000"/>
            <a:ext cx="243839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7" name="Picture 22" descr="http://marakana.com/static/images/logos/logo-db-300x300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733800" y="3484602"/>
            <a:ext cx="457200" cy="342900"/>
          </a:xfrm>
          <a:prstGeom prst="rect">
            <a:avLst/>
          </a:prstGeom>
          <a:noFill/>
        </p:spPr>
      </p:pic>
      <p:sp>
        <p:nvSpPr>
          <p:cNvPr id="138" name="TextBox 137"/>
          <p:cNvSpPr txBox="1"/>
          <p:nvPr/>
        </p:nvSpPr>
        <p:spPr>
          <a:xfrm>
            <a:off x="4038600" y="2266890"/>
            <a:ext cx="175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ოქალაქო რეესტრის ბაზა</a:t>
            </a:r>
            <a:endParaRPr lang="en-US" sz="10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4038600" y="2647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A</a:t>
            </a:r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–ის</a:t>
            </a:r>
            <a:r>
              <a:rPr lang="en-US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ზღვეულთა ბაზა </a:t>
            </a:r>
            <a:endParaRPr lang="en-US" sz="10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4038600" y="3465492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რეგულირების </a:t>
            </a:r>
          </a:p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ბაზა</a:t>
            </a:r>
            <a:endParaRPr lang="en-US" sz="10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43" name="Picture 20" descr="http://t0.gstatic.com/images?q=tbn:ANd9GcSMlO3mgFrWwnAnb7D-OhDc3ro2rT5jE0bdUOfFiSnxgL95wqX-zA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57600" y="3789402"/>
            <a:ext cx="533400" cy="331270"/>
          </a:xfrm>
          <a:prstGeom prst="rect">
            <a:avLst/>
          </a:prstGeom>
          <a:noFill/>
        </p:spPr>
      </p:pic>
      <p:sp>
        <p:nvSpPr>
          <p:cNvPr id="144" name="TextBox 143"/>
          <p:cNvSpPr txBox="1"/>
          <p:nvPr/>
        </p:nvSpPr>
        <p:spPr>
          <a:xfrm>
            <a:off x="4117285" y="3789402"/>
            <a:ext cx="5309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R</a:t>
            </a:r>
            <a:endParaRPr lang="en-US" sz="1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076" name="Picture 4" descr="http://t1.gstatic.com/images?q=tbn:ANd9GcTQjBgwcqmZOb395k8M_ur75yOQJI91rkgAUbBLukI44ERBdpkV6TfDxpoxbw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733800" y="2286000"/>
            <a:ext cx="381000" cy="381000"/>
          </a:xfrm>
          <a:prstGeom prst="rect">
            <a:avLst/>
          </a:prstGeom>
          <a:noFill/>
        </p:spPr>
      </p:pic>
      <p:pic>
        <p:nvPicPr>
          <p:cNvPr id="3078" name="Picture 6" descr="http://files.softicons.com/download/application-icons/programmers-pack-icons-by-iconshock/png/512/database.png"/>
          <p:cNvPicPr>
            <a:picLocks noChangeAspect="1" noChangeArrowheads="1"/>
          </p:cNvPicPr>
          <p:nvPr/>
        </p:nvPicPr>
        <p:blipFill>
          <a:blip r:embed="rId11" cstate="print"/>
          <a:srcRect l="39063" t="1562" r="4687" b="4688"/>
          <a:stretch>
            <a:fillRect/>
          </a:stretch>
        </p:blipFill>
        <p:spPr bwMode="auto">
          <a:xfrm>
            <a:off x="3810000" y="3067110"/>
            <a:ext cx="240632" cy="304800"/>
          </a:xfrm>
          <a:prstGeom prst="rect">
            <a:avLst/>
          </a:prstGeom>
          <a:noFill/>
        </p:spPr>
      </p:pic>
      <p:sp>
        <p:nvSpPr>
          <p:cNvPr id="148" name="TextBox 147"/>
          <p:cNvSpPr txBox="1"/>
          <p:nvPr/>
        </p:nvSpPr>
        <p:spPr>
          <a:xfrm>
            <a:off x="4038600" y="3048000"/>
            <a:ext cx="1676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დაზღვევო კომპანიების დაზღვეულთა  ბაზა</a:t>
            </a:r>
            <a:endParaRPr lang="en-US" sz="10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4191000" y="4114800"/>
            <a:ext cx="213360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9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პროდუქტების მონაცემთა ბაზა</a:t>
            </a:r>
            <a:endParaRPr lang="en-US" sz="900" b="1" dirty="0" smtClean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ka-GE" sz="9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ცნიერო ინფორმაცია</a:t>
            </a: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sz="9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13" name="Straight Arrow Connector 212"/>
          <p:cNvCxnSpPr/>
          <p:nvPr/>
        </p:nvCxnSpPr>
        <p:spPr>
          <a:xfrm>
            <a:off x="3505200" y="2819400"/>
            <a:ext cx="304800" cy="1588"/>
          </a:xfrm>
          <a:prstGeom prst="straightConnector1">
            <a:avLst/>
          </a:prstGeom>
          <a:ln>
            <a:tailEnd type="non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>
            <a:off x="2819400" y="3276600"/>
            <a:ext cx="990600" cy="2117"/>
          </a:xfrm>
          <a:prstGeom prst="line">
            <a:avLst/>
          </a:prstGeom>
          <a:ln>
            <a:head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/>
          <p:nvPr/>
        </p:nvCxnSpPr>
        <p:spPr>
          <a:xfrm>
            <a:off x="2819400" y="3141193"/>
            <a:ext cx="685800" cy="2117"/>
          </a:xfrm>
          <a:prstGeom prst="line">
            <a:avLst/>
          </a:prstGeom>
          <a:ln>
            <a:head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6" name="Straight Connector 225"/>
          <p:cNvCxnSpPr/>
          <p:nvPr/>
        </p:nvCxnSpPr>
        <p:spPr>
          <a:xfrm rot="5400000">
            <a:off x="3353594" y="2971006"/>
            <a:ext cx="304800" cy="1588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8" name="Straight Connector 227"/>
          <p:cNvCxnSpPr/>
          <p:nvPr/>
        </p:nvCxnSpPr>
        <p:spPr>
          <a:xfrm>
            <a:off x="2819400" y="2819400"/>
            <a:ext cx="381000" cy="1588"/>
          </a:xfrm>
          <a:prstGeom prst="line">
            <a:avLst/>
          </a:prstGeom>
          <a:ln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/>
          <p:nvPr/>
        </p:nvCxnSpPr>
        <p:spPr>
          <a:xfrm rot="5400000">
            <a:off x="3047206" y="2667000"/>
            <a:ext cx="305594" cy="79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5" name="Rectangle 234"/>
          <p:cNvSpPr/>
          <p:nvPr/>
        </p:nvSpPr>
        <p:spPr>
          <a:xfrm>
            <a:off x="6324600" y="2133600"/>
            <a:ext cx="2514600" cy="28194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7" name="Straight Arrow Connector 236"/>
          <p:cNvCxnSpPr/>
          <p:nvPr/>
        </p:nvCxnSpPr>
        <p:spPr>
          <a:xfrm>
            <a:off x="5943600" y="4094202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1" name="TextBox 240"/>
          <p:cNvSpPr txBox="1"/>
          <p:nvPr/>
        </p:nvSpPr>
        <p:spPr>
          <a:xfrm>
            <a:off x="6477000" y="41910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rgbClr val="002060"/>
                </a:solidFill>
              </a:rPr>
              <a:t>ელექტრონული  დანიშნულების მონაცემთა ბაზა</a:t>
            </a:r>
            <a:endParaRPr lang="en-US" sz="1200" b="1" dirty="0">
              <a:solidFill>
                <a:srgbClr val="002060"/>
              </a:solidFill>
            </a:endParaRPr>
          </a:p>
        </p:txBody>
      </p:sp>
      <p:cxnSp>
        <p:nvCxnSpPr>
          <p:cNvPr id="336" name="Straight Connector 335"/>
          <p:cNvCxnSpPr/>
          <p:nvPr/>
        </p:nvCxnSpPr>
        <p:spPr>
          <a:xfrm>
            <a:off x="1600200" y="1066800"/>
            <a:ext cx="1981200" cy="1588"/>
          </a:xfrm>
          <a:prstGeom prst="line">
            <a:avLst/>
          </a:prstGeom>
          <a:ln>
            <a:headEnd type="none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49" name="Straight Connector 348"/>
          <p:cNvCxnSpPr/>
          <p:nvPr/>
        </p:nvCxnSpPr>
        <p:spPr>
          <a:xfrm>
            <a:off x="3200400" y="2514600"/>
            <a:ext cx="609600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7" name="Straight Connector 356"/>
          <p:cNvCxnSpPr/>
          <p:nvPr/>
        </p:nvCxnSpPr>
        <p:spPr>
          <a:xfrm>
            <a:off x="2819400" y="3886200"/>
            <a:ext cx="990600" cy="2117"/>
          </a:xfrm>
          <a:prstGeom prst="line">
            <a:avLst/>
          </a:prstGeom>
          <a:ln>
            <a:prstDash val="dashDot"/>
            <a:head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58" name="Straight Connector 357"/>
          <p:cNvCxnSpPr/>
          <p:nvPr/>
        </p:nvCxnSpPr>
        <p:spPr>
          <a:xfrm>
            <a:off x="2819400" y="4114800"/>
            <a:ext cx="533400" cy="1588"/>
          </a:xfrm>
          <a:prstGeom prst="line">
            <a:avLst/>
          </a:prstGeom>
          <a:ln>
            <a:head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grpSp>
        <p:nvGrpSpPr>
          <p:cNvPr id="9" name="Group 93"/>
          <p:cNvGrpSpPr/>
          <p:nvPr/>
        </p:nvGrpSpPr>
        <p:grpSpPr>
          <a:xfrm>
            <a:off x="7696200" y="457200"/>
            <a:ext cx="1104252" cy="914400"/>
            <a:chOff x="381000" y="457200"/>
            <a:chExt cx="1104252" cy="914400"/>
          </a:xfrm>
        </p:grpSpPr>
        <p:pic>
          <p:nvPicPr>
            <p:cNvPr id="89" name="Picture 20" descr="http://t0.gstatic.com/images?q=tbn:ANd9GcSMlO3mgFrWwnAnb7D-OhDc3ro2rT5jE0bdUOfFiSnxgL95wqX-zA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1000" y="685800"/>
              <a:ext cx="1104252" cy="685800"/>
            </a:xfrm>
            <a:prstGeom prst="rect">
              <a:avLst/>
            </a:prstGeom>
            <a:noFill/>
          </p:spPr>
        </p:pic>
        <p:sp>
          <p:nvSpPr>
            <p:cNvPr id="91" name="TextBox 90"/>
            <p:cNvSpPr txBox="1"/>
            <p:nvPr/>
          </p:nvSpPr>
          <p:spPr>
            <a:xfrm>
              <a:off x="609600" y="457200"/>
              <a:ext cx="5309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MR</a:t>
              </a:r>
              <a:endParaRPr lang="en-US" sz="1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3" name="Picture 2" descr="http://t2.gstatic.com/images?q=tbn:ANd9GcT9VZJO1l7EjuWMZxFXaCkto5XGqGWcTTaAz7ERcgtD7krCR--B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629400" y="2667000"/>
            <a:ext cx="2034619" cy="1524000"/>
          </a:xfrm>
          <a:prstGeom prst="rect">
            <a:avLst/>
          </a:prstGeom>
          <a:noFill/>
        </p:spPr>
      </p:pic>
      <p:sp>
        <p:nvSpPr>
          <p:cNvPr id="66" name="TextBox 65"/>
          <p:cNvSpPr txBox="1"/>
          <p:nvPr/>
        </p:nvSpPr>
        <p:spPr>
          <a:xfrm>
            <a:off x="4191000" y="4615807"/>
            <a:ext cx="175260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9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ფთიაქებისა და სამედიცინო დაწესებულებების  საინფორმაციო  პორტალი</a:t>
            </a:r>
            <a:endParaRPr lang="en-US" sz="9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67" name="Straight Connector 66"/>
          <p:cNvCxnSpPr/>
          <p:nvPr/>
        </p:nvCxnSpPr>
        <p:spPr>
          <a:xfrm>
            <a:off x="2819400" y="4419600"/>
            <a:ext cx="533400" cy="1588"/>
          </a:xfrm>
          <a:prstGeom prst="line">
            <a:avLst/>
          </a:prstGeom>
          <a:ln>
            <a:head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pic>
        <p:nvPicPr>
          <p:cNvPr id="72" name="Picture 12" descr="http://www.indiaafricaconnect.in/upload/Multimedia/med_l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733800" y="4170402"/>
            <a:ext cx="460075" cy="304800"/>
          </a:xfrm>
          <a:prstGeom prst="rect">
            <a:avLst/>
          </a:prstGeom>
          <a:noFill/>
        </p:spPr>
      </p:pic>
      <p:pic>
        <p:nvPicPr>
          <p:cNvPr id="3074" name="Picture 2" descr="http://t1.gstatic.com/images?q=tbn:ANd9GcRSf3-70OIz3-ZBngSzCmqbT8yqQJW3tZX-43FCtAc3Q-hBwr_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733800" y="4551402"/>
            <a:ext cx="501521" cy="381000"/>
          </a:xfrm>
          <a:prstGeom prst="rect">
            <a:avLst/>
          </a:prstGeom>
          <a:noFill/>
        </p:spPr>
      </p:pic>
      <p:cxnSp>
        <p:nvCxnSpPr>
          <p:cNvPr id="74" name="Straight Connector 73"/>
          <p:cNvCxnSpPr/>
          <p:nvPr/>
        </p:nvCxnSpPr>
        <p:spPr>
          <a:xfrm>
            <a:off x="2819400" y="3581400"/>
            <a:ext cx="990600" cy="2117"/>
          </a:xfrm>
          <a:prstGeom prst="line">
            <a:avLst/>
          </a:prstGeom>
          <a:ln>
            <a:head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rot="5400000">
            <a:off x="3200400" y="4572000"/>
            <a:ext cx="304800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3352800" y="4724400"/>
            <a:ext cx="304800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3352800" y="4267200"/>
            <a:ext cx="304800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3276600" y="4191000"/>
            <a:ext cx="152400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5867400" y="1066800"/>
            <a:ext cx="1981200" cy="1588"/>
          </a:xfrm>
          <a:prstGeom prst="line">
            <a:avLst/>
          </a:prstGeom>
          <a:ln>
            <a:prstDash val="dashDot"/>
            <a:headEnd type="none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5400000">
            <a:off x="7849394" y="1675606"/>
            <a:ext cx="914400" cy="1588"/>
          </a:xfrm>
          <a:prstGeom prst="line">
            <a:avLst/>
          </a:prstGeom>
          <a:ln>
            <a:prstDash val="dashDot"/>
            <a:headEnd type="none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28596" y="857232"/>
            <a:ext cx="6988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ე</a:t>
            </a:r>
            <a:r>
              <a:rPr lang="ka-GE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ლექტრონული </a:t>
            </a:r>
            <a:r>
              <a:rPr lang="ka-GE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დანიშნულების მოდული</a:t>
            </a:r>
            <a:endParaRPr lang="ka-GE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cs typeface="Arial" charset="0"/>
            </a:endParaRPr>
          </a:p>
        </p:txBody>
      </p:sp>
      <p:pic>
        <p:nvPicPr>
          <p:cNvPr id="8" name="Picture 21"/>
          <p:cNvPicPr>
            <a:picLocks noChangeAspect="1" noChangeArrowheads="1"/>
          </p:cNvPicPr>
          <p:nvPr/>
        </p:nvPicPr>
        <p:blipFill>
          <a:blip r:embed="rId3" cstate="print"/>
          <a:srcRect l="54990" b="52091"/>
          <a:stretch>
            <a:fillRect/>
          </a:stretch>
        </p:blipFill>
        <p:spPr bwMode="auto">
          <a:xfrm>
            <a:off x="5141068" y="1500174"/>
            <a:ext cx="931130" cy="884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" name="Group 16"/>
          <p:cNvGrpSpPr/>
          <p:nvPr/>
        </p:nvGrpSpPr>
        <p:grpSpPr>
          <a:xfrm>
            <a:off x="2640738" y="1428737"/>
            <a:ext cx="1431196" cy="1000132"/>
            <a:chOff x="4071934" y="1714488"/>
            <a:chExt cx="1428760" cy="1014415"/>
          </a:xfrm>
        </p:grpSpPr>
        <p:pic>
          <p:nvPicPr>
            <p:cNvPr id="33794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 b="13414"/>
            <a:stretch>
              <a:fillRect/>
            </a:stretch>
          </p:blipFill>
          <p:spPr bwMode="auto">
            <a:xfrm>
              <a:off x="4071934" y="1714488"/>
              <a:ext cx="1352550" cy="10144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33796" name="Object 4"/>
            <p:cNvGraphicFramePr>
              <a:graphicFrameLocks noChangeAspect="1"/>
            </p:cNvGraphicFramePr>
            <p:nvPr/>
          </p:nvGraphicFramePr>
          <p:xfrm>
            <a:off x="4602169" y="2357430"/>
            <a:ext cx="898525" cy="360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8" name="Visio" r:id="rId5" imgW="898827" imgH="360474" progId="Visio.Drawing.11">
                    <p:link updateAutomatic="1"/>
                  </p:oleObj>
                </mc:Choice>
                <mc:Fallback>
                  <p:oleObj name="Visio" r:id="rId5" imgW="898827" imgH="360474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2169" y="2357430"/>
                          <a:ext cx="898525" cy="360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17"/>
          <p:cNvGrpSpPr/>
          <p:nvPr/>
        </p:nvGrpSpPr>
        <p:grpSpPr>
          <a:xfrm>
            <a:off x="1069102" y="1357299"/>
            <a:ext cx="645378" cy="1071570"/>
            <a:chOff x="1285852" y="1571612"/>
            <a:chExt cx="649288" cy="1200157"/>
          </a:xfrm>
        </p:grpSpPr>
        <p:pic>
          <p:nvPicPr>
            <p:cNvPr id="3" name="Picture 9"/>
            <p:cNvPicPr>
              <a:picLocks noChangeAspect="1" noChangeArrowheads="1"/>
            </p:cNvPicPr>
            <p:nvPr/>
          </p:nvPicPr>
          <p:blipFill>
            <a:blip r:embed="rId7" cstate="print"/>
            <a:srcRect r="77695" b="26797"/>
            <a:stretch>
              <a:fillRect/>
            </a:stretch>
          </p:blipFill>
          <p:spPr bwMode="auto">
            <a:xfrm>
              <a:off x="1285852" y="1571612"/>
              <a:ext cx="642942" cy="1000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3797" name="Object 5"/>
            <p:cNvGraphicFramePr>
              <a:graphicFrameLocks noChangeAspect="1"/>
            </p:cNvGraphicFramePr>
            <p:nvPr/>
          </p:nvGraphicFramePr>
          <p:xfrm>
            <a:off x="1357290" y="2571744"/>
            <a:ext cx="577850" cy="200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9" name="Visio" r:id="rId8" imgW="577786" imgH="200168" progId="Visio.Drawing.11">
                    <p:link updateAutomatic="1"/>
                  </p:oleObj>
                </mc:Choice>
                <mc:Fallback>
                  <p:oleObj name="Visio" r:id="rId8" imgW="577786" imgH="200168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7290" y="2571744"/>
                          <a:ext cx="57785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Rectangle 11"/>
          <p:cNvSpPr/>
          <p:nvPr/>
        </p:nvSpPr>
        <p:spPr>
          <a:xfrm>
            <a:off x="571472" y="1357298"/>
            <a:ext cx="8141496" cy="1143008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7143768" y="1357298"/>
            <a:ext cx="1143007" cy="1143008"/>
            <a:chOff x="7469284" y="3214686"/>
            <a:chExt cx="1033463" cy="1235080"/>
          </a:xfrm>
        </p:grpSpPr>
        <p:pic>
          <p:nvPicPr>
            <p:cNvPr id="33798" name="Picture 6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469284" y="3214686"/>
              <a:ext cx="1027037" cy="8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33800" name="Object 8"/>
            <p:cNvGraphicFramePr>
              <a:graphicFrameLocks noChangeAspect="1"/>
            </p:cNvGraphicFramePr>
            <p:nvPr/>
          </p:nvGraphicFramePr>
          <p:xfrm>
            <a:off x="7540722" y="3929066"/>
            <a:ext cx="962025" cy="520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" name="Visio" r:id="rId11" imgW="962692" imgH="520779" progId="Visio.Drawing.11">
                    <p:link updateAutomatic="1"/>
                  </p:oleObj>
                </mc:Choice>
                <mc:Fallback>
                  <p:oleObj name="Visio" r:id="rId11" imgW="962692" imgH="520779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0722" y="3929066"/>
                          <a:ext cx="962025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3801" name="Picture 9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215207" y="2713826"/>
            <a:ext cx="934756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Rectangle 19"/>
          <p:cNvSpPr/>
          <p:nvPr/>
        </p:nvSpPr>
        <p:spPr>
          <a:xfrm>
            <a:off x="571472" y="2785264"/>
            <a:ext cx="8141496" cy="1214446"/>
          </a:xfrm>
          <a:prstGeom prst="rect">
            <a:avLst/>
          </a:prstGeom>
          <a:noFill/>
          <a:ln>
            <a:solidFill>
              <a:schemeClr val="tx2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1071538" y="2856703"/>
            <a:ext cx="714380" cy="1143008"/>
            <a:chOff x="1285852" y="1571612"/>
            <a:chExt cx="649288" cy="1200157"/>
          </a:xfrm>
        </p:grpSpPr>
        <p:pic>
          <p:nvPicPr>
            <p:cNvPr id="22" name="Picture 9"/>
            <p:cNvPicPr>
              <a:picLocks noChangeAspect="1" noChangeArrowheads="1"/>
            </p:cNvPicPr>
            <p:nvPr/>
          </p:nvPicPr>
          <p:blipFill>
            <a:blip r:embed="rId7" cstate="print"/>
            <a:srcRect r="77695" b="26797"/>
            <a:stretch>
              <a:fillRect/>
            </a:stretch>
          </p:blipFill>
          <p:spPr bwMode="auto">
            <a:xfrm>
              <a:off x="1285852" y="1571612"/>
              <a:ext cx="642942" cy="1000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3" name="Object 5"/>
            <p:cNvGraphicFramePr>
              <a:graphicFrameLocks noChangeAspect="1"/>
            </p:cNvGraphicFramePr>
            <p:nvPr/>
          </p:nvGraphicFramePr>
          <p:xfrm>
            <a:off x="1357290" y="2571744"/>
            <a:ext cx="577850" cy="200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1" name="Visio" r:id="rId8" imgW="577786" imgH="200168" progId="Visio.Drawing.11">
                    <p:link updateAutomatic="1"/>
                  </p:oleObj>
                </mc:Choice>
                <mc:Fallback>
                  <p:oleObj name="Visio" r:id="rId8" imgW="577786" imgH="200168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7290" y="2571744"/>
                          <a:ext cx="57785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Group 29"/>
          <p:cNvGrpSpPr/>
          <p:nvPr/>
        </p:nvGrpSpPr>
        <p:grpSpPr>
          <a:xfrm>
            <a:off x="3838604" y="2856702"/>
            <a:ext cx="1376338" cy="766802"/>
            <a:chOff x="3624290" y="3571876"/>
            <a:chExt cx="1376338" cy="766802"/>
          </a:xfrm>
        </p:grpSpPr>
        <p:sp>
          <p:nvSpPr>
            <p:cNvPr id="25" name="Cloud Callout 24"/>
            <p:cNvSpPr/>
            <p:nvPr/>
          </p:nvSpPr>
          <p:spPr>
            <a:xfrm>
              <a:off x="3624290" y="3571876"/>
              <a:ext cx="1376338" cy="766802"/>
            </a:xfrm>
            <a:prstGeom prst="cloudCallout">
              <a:avLst>
                <a:gd name="adj1" fmla="val -31944"/>
                <a:gd name="adj2" fmla="val 34217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695728" y="3624298"/>
              <a:ext cx="128588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ka-GE" sz="12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charset="0"/>
                </a:rPr>
                <a:t>აფთიაქების საინფორმაციო პორტალი</a:t>
              </a:r>
              <a:r>
                <a:rPr lang="en-US" sz="12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 </a:t>
              </a:r>
            </a:p>
          </p:txBody>
        </p:sp>
      </p:grpSp>
      <p:pic>
        <p:nvPicPr>
          <p:cNvPr id="33803" name="Picture 1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143504" y="4357695"/>
            <a:ext cx="880116" cy="100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4" name="Picture 12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572396" y="4333890"/>
            <a:ext cx="684706" cy="967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Rectangle 32"/>
          <p:cNvSpPr/>
          <p:nvPr/>
        </p:nvSpPr>
        <p:spPr>
          <a:xfrm>
            <a:off x="571472" y="4286256"/>
            <a:ext cx="8141496" cy="1143008"/>
          </a:xfrm>
          <a:prstGeom prst="rect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33805" name="Picture 13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071802" y="4381515"/>
            <a:ext cx="858963" cy="967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6" name="Straight Arrow Connector 35"/>
          <p:cNvCxnSpPr/>
          <p:nvPr/>
        </p:nvCxnSpPr>
        <p:spPr>
          <a:xfrm>
            <a:off x="1857356" y="2000240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286248" y="2000240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6429388" y="1928802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V="1">
            <a:off x="1857356" y="3142454"/>
            <a:ext cx="1785950" cy="35719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1857356" y="3713958"/>
            <a:ext cx="5286412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806" name="Object 14"/>
          <p:cNvGraphicFramePr>
            <a:graphicFrameLocks noChangeAspect="1"/>
          </p:cNvGraphicFramePr>
          <p:nvPr/>
        </p:nvGraphicFramePr>
        <p:xfrm>
          <a:off x="2000232" y="1785926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" name="Visio" r:id="rId18" imgW="217742" imgH="217742" progId="Visio.Drawing.11">
                  <p:link updateAutomatic="1"/>
                </p:oleObj>
              </mc:Choice>
              <mc:Fallback>
                <p:oleObj name="Visio" r:id="rId18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1785926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7" name="Object 15"/>
          <p:cNvGraphicFramePr>
            <a:graphicFrameLocks noChangeAspect="1"/>
          </p:cNvGraphicFramePr>
          <p:nvPr/>
        </p:nvGraphicFramePr>
        <p:xfrm>
          <a:off x="4429124" y="1782753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3" name="Visio" r:id="rId20" imgW="217742" imgH="217742" progId="Visio.Drawing.11">
                  <p:link updateAutomatic="1"/>
                </p:oleObj>
              </mc:Choice>
              <mc:Fallback>
                <p:oleObj name="Visio" r:id="rId20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4" y="1782753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9" name="Object 17"/>
          <p:cNvGraphicFramePr>
            <a:graphicFrameLocks noChangeAspect="1"/>
          </p:cNvGraphicFramePr>
          <p:nvPr/>
        </p:nvGraphicFramePr>
        <p:xfrm>
          <a:off x="2571736" y="3142454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" name="Visio" r:id="rId22" imgW="217742" imgH="217742" progId="Visio.Drawing.11">
                  <p:link updateAutomatic="1"/>
                </p:oleObj>
              </mc:Choice>
              <mc:Fallback>
                <p:oleObj name="Visio" r:id="rId22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3142454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0" name="Object 18"/>
          <p:cNvGraphicFramePr>
            <a:graphicFrameLocks noChangeAspect="1"/>
          </p:cNvGraphicFramePr>
          <p:nvPr/>
        </p:nvGraphicFramePr>
        <p:xfrm>
          <a:off x="4429124" y="3713958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" name="Visio" r:id="rId24" imgW="217742" imgH="217742" progId="Visio.Drawing.11">
                  <p:link updateAutomatic="1"/>
                </p:oleObj>
              </mc:Choice>
              <mc:Fallback>
                <p:oleObj name="Visio" r:id="rId24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4" y="3713958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1" name="Object 19"/>
          <p:cNvGraphicFramePr>
            <a:graphicFrameLocks noChangeAspect="1"/>
          </p:cNvGraphicFramePr>
          <p:nvPr/>
        </p:nvGraphicFramePr>
        <p:xfrm>
          <a:off x="7786710" y="2570950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" name="Visio" r:id="rId26" imgW="217742" imgH="217742" progId="Visio.Drawing.11">
                  <p:link updateAutomatic="1"/>
                </p:oleObj>
              </mc:Choice>
              <mc:Fallback>
                <p:oleObj name="Visio" r:id="rId26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6710" y="2570950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3" name="Straight Arrow Connector 62"/>
          <p:cNvCxnSpPr/>
          <p:nvPr/>
        </p:nvCxnSpPr>
        <p:spPr>
          <a:xfrm rot="5400000">
            <a:off x="7537471" y="2678107"/>
            <a:ext cx="356396" cy="79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rot="5400000" flipH="1" flipV="1">
            <a:off x="7536677" y="4179099"/>
            <a:ext cx="35719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flipV="1">
            <a:off x="5786446" y="4000504"/>
            <a:ext cx="1714512" cy="4286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3643306" y="4000504"/>
            <a:ext cx="3571900" cy="4286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812" name="Object 20"/>
          <p:cNvGraphicFramePr>
            <a:graphicFrameLocks noChangeAspect="1"/>
          </p:cNvGraphicFramePr>
          <p:nvPr/>
        </p:nvGraphicFramePr>
        <p:xfrm>
          <a:off x="7786710" y="4071942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" name="Visio" r:id="rId28" imgW="217742" imgH="217742" progId="Visio.Drawing.11">
                  <p:link updateAutomatic="1"/>
                </p:oleObj>
              </mc:Choice>
              <mc:Fallback>
                <p:oleObj name="Visio" r:id="rId28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6710" y="4071942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3" name="Object 21"/>
          <p:cNvGraphicFramePr>
            <a:graphicFrameLocks noChangeAspect="1"/>
          </p:cNvGraphicFramePr>
          <p:nvPr/>
        </p:nvGraphicFramePr>
        <p:xfrm>
          <a:off x="6448439" y="4354521"/>
          <a:ext cx="195263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" name="Visio" r:id="rId30" imgW="195882" imgH="217742" progId="Visio.Drawing.11">
                  <p:link updateAutomatic="1"/>
                </p:oleObj>
              </mc:Choice>
              <mc:Fallback>
                <p:oleObj name="Visio" r:id="rId30" imgW="19588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8439" y="4354521"/>
                        <a:ext cx="195263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4" name="Object 22"/>
          <p:cNvGraphicFramePr>
            <a:graphicFrameLocks noChangeAspect="1"/>
          </p:cNvGraphicFramePr>
          <p:nvPr/>
        </p:nvGraphicFramePr>
        <p:xfrm>
          <a:off x="4500562" y="4357694"/>
          <a:ext cx="195263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9" name="Visio" r:id="rId32" imgW="195882" imgH="217742" progId="Visio.Drawing.11">
                  <p:link updateAutomatic="1"/>
                </p:oleObj>
              </mc:Choice>
              <mc:Fallback>
                <p:oleObj name="Visio" r:id="rId32" imgW="19588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2" y="4357694"/>
                        <a:ext cx="195263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5" name="Object 23"/>
          <p:cNvGraphicFramePr>
            <a:graphicFrameLocks noChangeAspect="1"/>
          </p:cNvGraphicFramePr>
          <p:nvPr/>
        </p:nvGraphicFramePr>
        <p:xfrm>
          <a:off x="571472" y="5572140"/>
          <a:ext cx="217488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" name="Visio" r:id="rId18" imgW="217742" imgH="217742" progId="Visio.Drawing.11">
                  <p:link updateAutomatic="1"/>
                </p:oleObj>
              </mc:Choice>
              <mc:Fallback>
                <p:oleObj name="Visio" r:id="rId18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5572140"/>
                        <a:ext cx="217488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6" name="Object 24"/>
          <p:cNvGraphicFramePr>
            <a:graphicFrameLocks noChangeAspect="1"/>
          </p:cNvGraphicFramePr>
          <p:nvPr/>
        </p:nvGraphicFramePr>
        <p:xfrm>
          <a:off x="571472" y="5786454"/>
          <a:ext cx="217488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" name="Visio" r:id="rId20" imgW="217742" imgH="217742" progId="Visio.Drawing.11">
                  <p:link updateAutomatic="1"/>
                </p:oleObj>
              </mc:Choice>
              <mc:Fallback>
                <p:oleObj name="Visio" r:id="rId20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5786454"/>
                        <a:ext cx="217488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7" name="Object 25"/>
          <p:cNvGraphicFramePr>
            <a:graphicFrameLocks noChangeAspect="1"/>
          </p:cNvGraphicFramePr>
          <p:nvPr/>
        </p:nvGraphicFramePr>
        <p:xfrm>
          <a:off x="571472" y="6000768"/>
          <a:ext cx="217488" cy="21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2" name="Visio" r:id="rId36" imgW="217742" imgH="217742" progId="Visio.Drawing.11">
                  <p:link updateAutomatic="1"/>
                </p:oleObj>
              </mc:Choice>
              <mc:Fallback>
                <p:oleObj name="Visio" r:id="rId36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6000768"/>
                        <a:ext cx="217488" cy="21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8" name="Object 26"/>
          <p:cNvGraphicFramePr>
            <a:graphicFrameLocks noChangeAspect="1"/>
          </p:cNvGraphicFramePr>
          <p:nvPr/>
        </p:nvGraphicFramePr>
        <p:xfrm>
          <a:off x="571472" y="6215082"/>
          <a:ext cx="217488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" name="Visio" r:id="rId22" imgW="217742" imgH="217742" progId="Visio.Drawing.11">
                  <p:link updateAutomatic="1"/>
                </p:oleObj>
              </mc:Choice>
              <mc:Fallback>
                <p:oleObj name="Visio" r:id="rId22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6215082"/>
                        <a:ext cx="217488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9" name="Object 27"/>
          <p:cNvGraphicFramePr>
            <a:graphicFrameLocks noChangeAspect="1"/>
          </p:cNvGraphicFramePr>
          <p:nvPr/>
        </p:nvGraphicFramePr>
        <p:xfrm>
          <a:off x="571472" y="6569098"/>
          <a:ext cx="217488" cy="21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" name="Visio" r:id="rId24" imgW="217742" imgH="217742" progId="Visio.Drawing.11">
                  <p:link updateAutomatic="1"/>
                </p:oleObj>
              </mc:Choice>
              <mc:Fallback>
                <p:oleObj name="Visio" r:id="rId24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6569098"/>
                        <a:ext cx="217488" cy="21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0" name="Object 28"/>
          <p:cNvGraphicFramePr>
            <a:graphicFrameLocks noChangeAspect="1"/>
          </p:cNvGraphicFramePr>
          <p:nvPr/>
        </p:nvGraphicFramePr>
        <p:xfrm>
          <a:off x="4786314" y="5588658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5" name="Visio" r:id="rId26" imgW="217742" imgH="217742" progId="Visio.Drawing.11">
                  <p:link updateAutomatic="1"/>
                </p:oleObj>
              </mc:Choice>
              <mc:Fallback>
                <p:oleObj name="Visio" r:id="rId26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5588658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1" name="Object 29"/>
          <p:cNvGraphicFramePr>
            <a:graphicFrameLocks noChangeAspect="1"/>
          </p:cNvGraphicFramePr>
          <p:nvPr/>
        </p:nvGraphicFramePr>
        <p:xfrm>
          <a:off x="4786314" y="5802972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" name="Visio" r:id="rId28" imgW="217742" imgH="217742" progId="Visio.Drawing.11">
                  <p:link updateAutomatic="1"/>
                </p:oleObj>
              </mc:Choice>
              <mc:Fallback>
                <p:oleObj name="Visio" r:id="rId28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5802972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2" name="Object 30"/>
          <p:cNvGraphicFramePr>
            <a:graphicFrameLocks noChangeAspect="1"/>
          </p:cNvGraphicFramePr>
          <p:nvPr/>
        </p:nvGraphicFramePr>
        <p:xfrm>
          <a:off x="4786314" y="6017286"/>
          <a:ext cx="195263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" name="Visio" r:id="rId30" imgW="195882" imgH="217742" progId="Visio.Drawing.11">
                  <p:link updateAutomatic="1"/>
                </p:oleObj>
              </mc:Choice>
              <mc:Fallback>
                <p:oleObj name="Visio" r:id="rId30" imgW="19588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6017286"/>
                        <a:ext cx="195263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3" name="Object 31"/>
          <p:cNvGraphicFramePr>
            <a:graphicFrameLocks noChangeAspect="1"/>
          </p:cNvGraphicFramePr>
          <p:nvPr/>
        </p:nvGraphicFramePr>
        <p:xfrm>
          <a:off x="4786314" y="6231600"/>
          <a:ext cx="195262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8" name="Visio" r:id="rId32" imgW="195882" imgH="217742" progId="Visio.Drawing.11">
                  <p:link updateAutomatic="1"/>
                </p:oleObj>
              </mc:Choice>
              <mc:Fallback>
                <p:oleObj name="Visio" r:id="rId32" imgW="19588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6231600"/>
                        <a:ext cx="195262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TextBox 82"/>
          <p:cNvSpPr txBox="1"/>
          <p:nvPr/>
        </p:nvSpPr>
        <p:spPr>
          <a:xfrm>
            <a:off x="714348" y="5555622"/>
            <a:ext cx="172194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პაციენტის  ვიზიტი  ექიმთან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714348" y="5769936"/>
            <a:ext cx="18573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ელ. სამედ. ისტორიის  შევსება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714348" y="5984250"/>
            <a:ext cx="18573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ელექტრონული  დანიშნულება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714348" y="6198564"/>
            <a:ext cx="2357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ფარმაცევტული პროდუქტი ქსელში, უახლოესი აფთიაქის ნახვა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714348" y="6555754"/>
            <a:ext cx="364394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პაციენტის ვიზიტი აფთიაქში/ფარმაცევტული პროდუქტის შეძენა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4929190" y="5572140"/>
            <a:ext cx="221406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ელექტრონული  დანიშნულების ნახვა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4929190" y="5786454"/>
            <a:ext cx="222528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მოქალაქის სტატუსის იდენტიფიკაცია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4929190" y="6000768"/>
            <a:ext cx="227979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დაზღვევის  სტატუსის იდენტიფიკაცია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929190" y="6231600"/>
            <a:ext cx="179728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პერსონალის იდენტიფიკაცია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pic>
        <p:nvPicPr>
          <p:cNvPr id="33824" name="Picture 32"/>
          <p:cNvPicPr>
            <a:picLocks noChangeAspect="1" noChangeArrowheads="1"/>
          </p:cNvPicPr>
          <p:nvPr/>
        </p:nvPicPr>
        <p:blipFill>
          <a:blip r:embed="rId44" cstate="print"/>
          <a:srcRect/>
          <a:stretch>
            <a:fillRect/>
          </a:stretch>
        </p:blipFill>
        <p:spPr bwMode="auto">
          <a:xfrm>
            <a:off x="4786314" y="6500834"/>
            <a:ext cx="161925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3" name="TextBox 92"/>
          <p:cNvSpPr txBox="1"/>
          <p:nvPr/>
        </p:nvSpPr>
        <p:spPr>
          <a:xfrm>
            <a:off x="4929191" y="6484316"/>
            <a:ext cx="3220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900" b="1" dirty="0" smtClean="0">
                <a:solidFill>
                  <a:prstClr val="black"/>
                </a:solidFill>
                <a:cs typeface="Arial" charset="0"/>
              </a:rPr>
              <a:t>სადაზღვევო პაკეტის წფარმაცევტული პროდუქტის კომპონენტის მართვა (ლიმიტი, თანადაფინანსება...)</a:t>
            </a:r>
            <a:endParaRPr lang="en-US" sz="9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pic>
        <p:nvPicPr>
          <p:cNvPr id="33826" name="Picture 34"/>
          <p:cNvPicPr>
            <a:picLocks noChangeAspect="1" noChangeArrowheads="1"/>
          </p:cNvPicPr>
          <p:nvPr/>
        </p:nvPicPr>
        <p:blipFill>
          <a:blip r:embed="rId45" cstate="print"/>
          <a:srcRect/>
          <a:stretch>
            <a:fillRect/>
          </a:stretch>
        </p:blipFill>
        <p:spPr bwMode="auto">
          <a:xfrm>
            <a:off x="1428728" y="4429132"/>
            <a:ext cx="1111388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7" name="Straight Arrow Connector 96"/>
          <p:cNvCxnSpPr/>
          <p:nvPr/>
        </p:nvCxnSpPr>
        <p:spPr>
          <a:xfrm flipV="1">
            <a:off x="2214546" y="3929066"/>
            <a:ext cx="5000660" cy="5000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9" name="Picture 32"/>
          <p:cNvPicPr>
            <a:picLocks noChangeAspect="1" noChangeArrowheads="1"/>
          </p:cNvPicPr>
          <p:nvPr/>
        </p:nvPicPr>
        <p:blipFill>
          <a:blip r:embed="rId44" cstate="print"/>
          <a:srcRect/>
          <a:stretch>
            <a:fillRect/>
          </a:stretch>
        </p:blipFill>
        <p:spPr bwMode="auto">
          <a:xfrm>
            <a:off x="2643174" y="4429132"/>
            <a:ext cx="161925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3827" name="Object 35"/>
          <p:cNvGraphicFramePr>
            <a:graphicFrameLocks noChangeAspect="1"/>
          </p:cNvGraphicFramePr>
          <p:nvPr/>
        </p:nvGraphicFramePr>
        <p:xfrm>
          <a:off x="6572264" y="1714488"/>
          <a:ext cx="217488" cy="21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9" name="Visio" r:id="rId46" imgW="217742" imgH="217742" progId="Visio.Drawing.11">
                  <p:link updateAutomatic="1"/>
                </p:oleObj>
              </mc:Choice>
              <mc:Fallback>
                <p:oleObj name="Visio" r:id="rId46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64" y="1714488"/>
                        <a:ext cx="217488" cy="21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6258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3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3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3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3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3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3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3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3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10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0" grpId="0" animBg="1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4906641"/>
              </p:ext>
            </p:extLst>
          </p:nvPr>
        </p:nvGraphicFramePr>
        <p:xfrm>
          <a:off x="228601" y="1676399"/>
          <a:ext cx="8915398" cy="51894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00846"/>
                <a:gridCol w="1215738"/>
                <a:gridCol w="972589"/>
                <a:gridCol w="972589"/>
                <a:gridCol w="1053636"/>
              </a:tblGrid>
              <a:tr h="281307">
                <a:tc>
                  <a:txBody>
                    <a:bodyPr/>
                    <a:lstStyle/>
                    <a:p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ka-GE" sz="1200" b="1" dirty="0" smtClean="0">
                          <a:solidFill>
                            <a:schemeClr val="bg1"/>
                          </a:solidFill>
                        </a:rPr>
                        <a:t>პროვაიდერი</a:t>
                      </a:r>
                      <a:endParaRPr 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ka-GE" sz="1200" b="1" dirty="0" smtClean="0">
                          <a:solidFill>
                            <a:schemeClr val="bg1"/>
                          </a:solidFill>
                        </a:rPr>
                        <a:t>სშჯსდს</a:t>
                      </a:r>
                      <a:endParaRPr 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ka-GE" sz="1200" b="1" dirty="0" smtClean="0">
                          <a:solidFill>
                            <a:schemeClr val="bg1"/>
                          </a:solidFill>
                        </a:rPr>
                        <a:t>სად. კომპ.</a:t>
                      </a:r>
                      <a:endParaRPr 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ka-GE" sz="1200" dirty="0" smtClean="0"/>
                        <a:t>პაციენტი</a:t>
                      </a:r>
                      <a:endParaRPr lang="en-US" sz="1200" dirty="0"/>
                    </a:p>
                  </a:txBody>
                  <a:tcPr/>
                </a:tc>
              </a:tr>
              <a:tr h="4188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ინფორმაციის მობილიზება და სარწმუნო  სტატისტიკისა და ანალიზის წარმოების შესაძლებლობა </a:t>
                      </a:r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8130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მკურნალობის ხარჯთ-ეფექტურობის უზრუნველყოფა </a:t>
                      </a:r>
                      <a:endParaRPr lang="en-US" sz="1200" b="1" kern="1200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8130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სისწრაფე</a:t>
                      </a:r>
                      <a:r>
                        <a:rPr lang="ka-GE" sz="120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კომფორტულობა და უსაფრთხოება</a:t>
                      </a:r>
                      <a:endParaRPr lang="en-US" sz="1200" b="1" kern="1200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188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სახელმწიფო სადაზღვევო პროგრამების ფარგლებში ფარმაცევტული პროდუქტის სარგებლის ლიმიტის კონტროლი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27993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თაღლითობის და მკურნალობის დუბლირების აღმოფხვრა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4188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ელ. რეცეპტების აუტომატურ რეჟიმში მიმოქცევის შესაძლებლობა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4188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პროფესიულად ინფორმატიული გადაწყვეტილების მიღების და/ან კორექციის შესაძლებლობა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27993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დოკუმენტაციის ელექტრონული დაარქივება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4188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სამედიცინო მომსახურეობის გაწევის მომენტში საჭირო რესურსთან წვდომის პროგრამული უზრუნველყოფა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4188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ქრონიკული დაავადებებისთვის მქონე პაციენტთათვის </a:t>
                      </a:r>
                      <a:r>
                        <a:rPr lang="ka-GE" sz="12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დანიშნულების</a:t>
                      </a:r>
                      <a:r>
                        <a:rPr lang="ka-GE" sz="12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განახლება ექიმთან ვიზიტის გარეშე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188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ფარმაცევტული პროდუქტი გაიცემა მხოლოდ პირადობის დამადასტურებელი დოკუმენტის წარდგენის საფუძველზე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1887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ინფორმაცია ფასების შესახებ და მისი ყიდვის პოტენციური ადგილმდებარეობა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1887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დანიშნულების</a:t>
                      </a:r>
                      <a:r>
                        <a:rPr lang="ka-GE" sz="12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ბლანკზე გაურკვეველი ხელწერის რისკების სრული აღმოფხვრა</a:t>
                      </a:r>
                      <a:r>
                        <a:rPr lang="en-US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946189"/>
            <a:ext cx="830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ელექტრონული დანიშნულების მოდულის  ფუნქციონალური </a:t>
            </a:r>
            <a:r>
              <a:rPr lang="ka-GE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მახასიათებლები</a:t>
            </a:r>
            <a:endParaRPr lang="en-US" dirty="0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78699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36171662"/>
              </p:ext>
            </p:extLst>
          </p:nvPr>
        </p:nvGraphicFramePr>
        <p:xfrm>
          <a:off x="381000" y="1600200"/>
          <a:ext cx="8381999" cy="397052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4267200"/>
                <a:gridCol w="914400"/>
                <a:gridCol w="727023"/>
                <a:gridCol w="824459"/>
                <a:gridCol w="824459"/>
                <a:gridCol w="824458"/>
              </a:tblGrid>
              <a:tr h="370840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სშჯსდს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სად. კომპ.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ბიზნესი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პროვაიდერი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პაციენტი</a:t>
                      </a:r>
                      <a:endParaRPr lang="en-US" sz="1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effectLst/>
                        </a:rPr>
                        <a:t>ფარმაცევტული</a:t>
                      </a:r>
                      <a:r>
                        <a:rPr lang="ka-GE" sz="1400" b="1" baseline="0" dirty="0" smtClean="0">
                          <a:effectLst/>
                        </a:rPr>
                        <a:t> პროდუქტების </a:t>
                      </a:r>
                      <a:r>
                        <a:rPr lang="ka-GE" sz="1400" b="1" dirty="0" smtClean="0">
                          <a:effectLst/>
                        </a:rPr>
                        <a:t>რეგისტრაციის პროცესის გამარტივება</a:t>
                      </a:r>
                      <a:endParaRPr lang="en-US" sz="1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პროცესის  სტანდარტიზება</a:t>
                      </a:r>
                      <a:endParaRPr lang="en-US" sz="14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638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რეგისტრაციის პროცესის შესაბამისობა საერთაშორისო სტანდარტებთან</a:t>
                      </a:r>
                      <a:endParaRPr lang="en-US" sz="14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334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მაღალხარისხიანი მედიკამენტების რეგისტრაციის უზრუნველყოფა</a:t>
                      </a:r>
                      <a:endParaRPr lang="en-US" sz="14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400" b="1" kern="1200" dirty="0">
                        <a:solidFill>
                          <a:srgbClr val="990033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990033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endParaRPr lang="ka-GE" sz="1600" b="1" kern="1200" dirty="0">
                        <a:solidFill>
                          <a:srgbClr val="990033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990033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1" name="Rounded Rectangle 10"/>
          <p:cNvSpPr/>
          <p:nvPr/>
        </p:nvSpPr>
        <p:spPr>
          <a:xfrm>
            <a:off x="685800" y="228600"/>
            <a:ext cx="7543800" cy="8382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პროდუქტების ელექტრონული რეგისტრაციის მოდული (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TD</a:t>
            </a:r>
            <a:r>
              <a:rPr lang="ka-GE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8596106"/>
              </p:ext>
            </p:extLst>
          </p:nvPr>
        </p:nvGraphicFramePr>
        <p:xfrm>
          <a:off x="381000" y="1447800"/>
          <a:ext cx="8381999" cy="4414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505200"/>
                <a:gridCol w="990600"/>
                <a:gridCol w="685800"/>
                <a:gridCol w="914400"/>
                <a:gridCol w="1295400"/>
                <a:gridCol w="990599"/>
              </a:tblGrid>
              <a:tr h="370840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სშჯსდს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სად. კომპ.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ბიზნესი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პროვაიდერი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400" dirty="0" smtClean="0"/>
                        <a:t>პაციენტი</a:t>
                      </a:r>
                      <a:endParaRPr lang="en-US" sz="1400" dirty="0"/>
                    </a:p>
                  </a:txBody>
                  <a:tcPr anchor="ctr"/>
                </a:tc>
              </a:tr>
              <a:tr h="8483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გამარტივებული ურთიერთობა ჯანდაცვის სამინისტროსა და</a:t>
                      </a:r>
                      <a:r>
                        <a:rPr lang="ka-GE" sz="1400" b="1" baseline="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 სხვადასხვა მხარეებს შორის (ბიზნესი, აფთიაქები...)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6096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chemeClr val="tx1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ნებართვების ელექტრონულად</a:t>
                      </a:r>
                      <a:r>
                        <a:rPr lang="ka-GE" sz="1400" b="1" kern="1200" baseline="0" dirty="0" smtClean="0">
                          <a:solidFill>
                            <a:schemeClr val="tx1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მოპოვების შესაძლებლობა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sym typeface="Wingdings"/>
                        </a:rPr>
                        <a:t></a:t>
                      </a: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400" b="1" kern="1200" dirty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400" b="1" kern="1200" dirty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400" b="1" kern="1200" dirty="0">
                        <a:solidFill>
                          <a:srgbClr val="990033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990033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fontAlgn="b">
                        <a:spcBef>
                          <a:spcPts val="600"/>
                        </a:spcBef>
                      </a:pPr>
                      <a:endParaRPr lang="ka-GE" sz="1600" b="1" kern="1200" dirty="0">
                        <a:solidFill>
                          <a:srgbClr val="990033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990033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Rounded Rectangle 10"/>
          <p:cNvSpPr/>
          <p:nvPr/>
        </p:nvSpPr>
        <p:spPr>
          <a:xfrm>
            <a:off x="381000" y="152400"/>
            <a:ext cx="8305800" cy="68580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ელექტრონული  სერვისები</a:t>
            </a:r>
            <a:endParaRPr 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ka-GE" sz="2000" i="1" dirty="0" smtClean="0"/>
              <a:t>გლობალური სქემა როგორ არიან მოდულები ერთმანეთთა დაკავშირებულები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11198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52400"/>
            <a:ext cx="9144000" cy="1143000"/>
          </a:xfrm>
        </p:spPr>
        <p:txBody>
          <a:bodyPr>
            <a:normAutofit/>
          </a:bodyPr>
          <a:lstStyle/>
          <a:p>
            <a:r>
              <a:rPr lang="ka-GE" sz="28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ირების დადებითი მხარეები</a:t>
            </a:r>
            <a:endParaRPr lang="en-US" sz="28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4381425"/>
              </p:ext>
            </p:extLst>
          </p:nvPr>
        </p:nvGraphicFramePr>
        <p:xfrm>
          <a:off x="381000" y="990600"/>
          <a:ext cx="8381999" cy="45587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0"/>
                <a:gridCol w="1143000"/>
                <a:gridCol w="838200"/>
                <a:gridCol w="914400"/>
                <a:gridCol w="914399"/>
              </a:tblGrid>
              <a:tr h="370840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200" b="1" dirty="0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როვაიდერი</a:t>
                      </a:r>
                      <a:endParaRPr lang="en-US" sz="12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200" b="1" dirty="0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შჯსდს</a:t>
                      </a:r>
                      <a:endParaRPr lang="en-US" sz="12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200" b="1" dirty="0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ად. კომპ.</a:t>
                      </a:r>
                      <a:endParaRPr lang="en-US" sz="12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200" b="1" baseline="0" dirty="0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აციენტი</a:t>
                      </a:r>
                      <a:endParaRPr lang="en-US" sz="1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ამედიცინო</a:t>
                      </a:r>
                      <a:r>
                        <a:rPr lang="ka-GE" sz="1400" b="1" baseline="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მომსახურებაზე გეოგრაფიული ხელმისაწვდომობა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სამედიცინო</a:t>
                      </a:r>
                      <a:r>
                        <a:rPr lang="ka-GE" sz="1400" b="1" baseline="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მომსახურებაზე ფინანსური ხელმისაწვდომობა</a:t>
                      </a:r>
                      <a:endParaRPr lang="en-US" sz="1400" b="1" dirty="0" smtClean="0">
                        <a:solidFill>
                          <a:srgbClr val="002060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ფარმაცევტულ პროდუქციაზე</a:t>
                      </a:r>
                      <a:r>
                        <a:rPr lang="ka-GE" sz="1400" b="1" baseline="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გეოგრაფიული ხელმისაწვდომობა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ფარმაცევტულ პროდუქციაზე</a:t>
                      </a:r>
                      <a:r>
                        <a:rPr lang="ka-GE" sz="1400" b="1" baseline="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ფინანსური ხელმისაწვდომობა</a:t>
                      </a:r>
                      <a:endParaRPr lang="en-US" sz="1400" b="1" dirty="0" smtClean="0">
                        <a:solidFill>
                          <a:srgbClr val="002060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კლინიკის </a:t>
                      </a:r>
                      <a:r>
                        <a:rPr lang="ka-GE" sz="1400" b="1" kern="1200" baseline="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და აფთიაქის </a:t>
                      </a: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ხელსაყრელი შერჩევ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ფასების ტრანსპარენტულობა</a:t>
                      </a:r>
                      <a:endParaRPr lang="en-US" sz="1400" b="1" kern="1200" dirty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ინფორმაციის</a:t>
                      </a:r>
                      <a:r>
                        <a:rPr lang="ka-GE" sz="1400" b="1" kern="1200" baseline="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ერთ ადგილას თავმოყრა</a:t>
                      </a:r>
                      <a:endParaRPr lang="en-US" sz="1400" b="1" kern="1200" dirty="0" smtClean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b="1" kern="1200" dirty="0" smtClean="0">
                          <a:solidFill>
                            <a:srgbClr val="002060"/>
                          </a:solidFill>
                          <a:effectLst/>
                          <a:latin typeface="Sylfaen"/>
                          <a:ea typeface="Calibri"/>
                          <a:cs typeface="Times New Roman"/>
                        </a:rPr>
                        <a:t>ადმინისტრაციული რესურსების დაზოგვა</a:t>
                      </a:r>
                      <a:endParaRPr lang="en-US" sz="1400" b="1" kern="1200" dirty="0" smtClean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i="1" kern="1200" dirty="0" smtClean="0">
                        <a:solidFill>
                          <a:schemeClr val="tx1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rgbClr val="002060"/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772400" cy="1676400"/>
          </a:xfrm>
        </p:spPr>
        <p:txBody>
          <a:bodyPr>
            <a:normAutofit/>
          </a:bodyPr>
          <a:lstStyle/>
          <a:p>
            <a:r>
              <a:rPr lang="ka-GE" sz="32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თიაქებისა და სამედიცინო დაწესებულებების საინფორმაციო პორტალი</a:t>
            </a:r>
            <a:endParaRPr lang="en-US" sz="14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Group 48"/>
          <p:cNvGrpSpPr/>
          <p:nvPr/>
        </p:nvGrpSpPr>
        <p:grpSpPr>
          <a:xfrm>
            <a:off x="6553200" y="4953000"/>
            <a:ext cx="2209800" cy="1732255"/>
            <a:chOff x="6553200" y="3714676"/>
            <a:chExt cx="2209800" cy="1732255"/>
          </a:xfrm>
        </p:grpSpPr>
        <p:pic>
          <p:nvPicPr>
            <p:cNvPr id="6" name="Picture 5" descr="http://t2.gstatic.com/images?q=tbn:ANd9GcT9VZJO1l7EjuWMZxFXaCkto5XGqGWcTTaAz7ERcgtD7krCR--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934200" y="3714676"/>
              <a:ext cx="1449764" cy="1085924"/>
            </a:xfrm>
            <a:prstGeom prst="rect">
              <a:avLst/>
            </a:prstGeom>
            <a:noFill/>
          </p:spPr>
        </p:pic>
        <p:sp>
          <p:nvSpPr>
            <p:cNvPr id="7" name="TextBox 6"/>
            <p:cNvSpPr txBox="1"/>
            <p:nvPr/>
          </p:nvSpPr>
          <p:spPr>
            <a:xfrm>
              <a:off x="6553200" y="4800600"/>
              <a:ext cx="2209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002060"/>
                  </a:solidFill>
                </a:rPr>
                <a:t>ელექტრონული დანიშნულების მოდულის  მონაცემთა ბაზა</a:t>
              </a:r>
              <a:endParaRPr lang="en-US" sz="1200" b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304800" y="1600200"/>
            <a:ext cx="1219200" cy="1447800"/>
            <a:chOff x="228600" y="1295400"/>
            <a:chExt cx="1219200" cy="1447800"/>
          </a:xfrm>
        </p:grpSpPr>
        <p:pic>
          <p:nvPicPr>
            <p:cNvPr id="17410" name="Picture 2" descr="http://t1.gstatic.com/images?q=tbn:ANd9GcQDAye1aPVyGOD40dMpYtxWEQPuYec-RLZmqgP1CRP30sk_zKLX0PkRyWT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8600" y="1524000"/>
              <a:ext cx="1219200" cy="1219200"/>
            </a:xfrm>
            <a:prstGeom prst="rect">
              <a:avLst/>
            </a:prstGeom>
            <a:noFill/>
          </p:spPr>
        </p:pic>
        <p:sp>
          <p:nvSpPr>
            <p:cNvPr id="9" name="TextBox 8"/>
            <p:cNvSpPr txBox="1"/>
            <p:nvPr/>
          </p:nvSpPr>
          <p:spPr>
            <a:xfrm>
              <a:off x="228600" y="1295400"/>
              <a:ext cx="12192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002060"/>
                  </a:solidFill>
                </a:rPr>
                <a:t>პაციენტები</a:t>
              </a:r>
              <a:endParaRPr lang="en-US" sz="1200" b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6858000" y="1600200"/>
            <a:ext cx="1600200" cy="1509472"/>
            <a:chOff x="6781800" y="1066800"/>
            <a:chExt cx="1600200" cy="1509472"/>
          </a:xfrm>
        </p:grpSpPr>
        <p:pic>
          <p:nvPicPr>
            <p:cNvPr id="17414" name="Picture 6" descr="http://t3.gstatic.com/images?q=tbn:ANd9GcRH5dAIg70pgrxASJfd988NO9D1jRpemYqJsmUZwgy-5LjDUC_OeCQPWfUt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858000" y="1443335"/>
              <a:ext cx="1507743" cy="1132937"/>
            </a:xfrm>
            <a:prstGeom prst="rect">
              <a:avLst/>
            </a:prstGeom>
            <a:noFill/>
          </p:spPr>
        </p:pic>
        <p:sp>
          <p:nvSpPr>
            <p:cNvPr id="13" name="TextBox 12"/>
            <p:cNvSpPr txBox="1"/>
            <p:nvPr/>
          </p:nvSpPr>
          <p:spPr>
            <a:xfrm>
              <a:off x="6781800" y="1066800"/>
              <a:ext cx="1600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002060"/>
                  </a:solidFill>
                </a:rPr>
                <a:t>ფარმაცევტული დაწესებულება</a:t>
              </a:r>
              <a:endParaRPr lang="en-US" sz="1200" b="1" dirty="0">
                <a:solidFill>
                  <a:srgbClr val="002060"/>
                </a:solidFill>
              </a:endParaRPr>
            </a:p>
          </p:txBody>
        </p:sp>
      </p:grpSp>
      <p:cxnSp>
        <p:nvCxnSpPr>
          <p:cNvPr id="19" name="Straight Arrow Connector 18"/>
          <p:cNvCxnSpPr/>
          <p:nvPr/>
        </p:nvCxnSpPr>
        <p:spPr>
          <a:xfrm rot="5400000">
            <a:off x="7163594" y="4037806"/>
            <a:ext cx="1676400" cy="1588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 rot="16200000">
            <a:off x="6273919" y="3761601"/>
            <a:ext cx="1981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ნფორმაცია  </a:t>
            </a:r>
            <a:r>
              <a:rPr lang="ka-GE" sz="1000" b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ნიშნულების  შესახებ და გადახდის პირობები</a:t>
            </a:r>
            <a:endParaRPr lang="en-US" sz="1000" b="1" dirty="0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TextBox 21"/>
          <p:cNvSpPr txBox="1"/>
          <p:nvPr/>
        </p:nvSpPr>
        <p:spPr>
          <a:xfrm rot="16200000">
            <a:off x="7400955" y="3800445"/>
            <a:ext cx="16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ნფორმაცია გაწეული მომსახურების შესახებ</a:t>
            </a:r>
            <a:endParaRPr lang="en-US" sz="1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1676400" y="2362200"/>
            <a:ext cx="51054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3" name="Cloud Callout 42"/>
          <p:cNvSpPr/>
          <p:nvPr/>
        </p:nvSpPr>
        <p:spPr>
          <a:xfrm>
            <a:off x="3124200" y="228600"/>
            <a:ext cx="2667000" cy="1371600"/>
          </a:xfrm>
          <a:prstGeom prst="cloudCallout">
            <a:avLst>
              <a:gd name="adj1" fmla="val -78163"/>
              <a:gd name="adj2" fmla="val -2534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3352800" y="381000"/>
            <a:ext cx="2057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b="1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ფთიაქების საინფორმაციო პორტალი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algn="ctr"/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cxnSp>
        <p:nvCxnSpPr>
          <p:cNvPr id="45" name="Straight Arrow Connector 44"/>
          <p:cNvCxnSpPr/>
          <p:nvPr/>
        </p:nvCxnSpPr>
        <p:spPr>
          <a:xfrm flipV="1">
            <a:off x="1676400" y="1066800"/>
            <a:ext cx="1371600" cy="68580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grpSp>
        <p:nvGrpSpPr>
          <p:cNvPr id="47" name="Group 46"/>
          <p:cNvGrpSpPr/>
          <p:nvPr/>
        </p:nvGrpSpPr>
        <p:grpSpPr>
          <a:xfrm>
            <a:off x="381000" y="152402"/>
            <a:ext cx="1905000" cy="1735992"/>
            <a:chOff x="2514600" y="2743200"/>
            <a:chExt cx="1905000" cy="1262539"/>
          </a:xfrm>
        </p:grpSpPr>
        <p:sp>
          <p:nvSpPr>
            <p:cNvPr id="46" name="Folded Corner 45"/>
            <p:cNvSpPr/>
            <p:nvPr/>
          </p:nvSpPr>
          <p:spPr>
            <a:xfrm>
              <a:off x="2514600" y="2743200"/>
              <a:ext cx="1905000" cy="914400"/>
            </a:xfrm>
            <a:prstGeom prst="foldedCorner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514600" y="2819400"/>
              <a:ext cx="1905000" cy="11863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4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ფარმაცევტული პროდუქტი ქსელში</a:t>
              </a:r>
            </a:p>
            <a:p>
              <a:pPr algn="ctr"/>
              <a:r>
                <a:rPr lang="ka-GE" sz="14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იაფი ფასი</a:t>
              </a:r>
            </a:p>
            <a:p>
              <a:pPr algn="ctr"/>
              <a:r>
                <a:rPr lang="ka-GE" sz="14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უახლოესი აფთიაქი</a:t>
              </a:r>
            </a:p>
            <a:p>
              <a:pPr algn="ctr"/>
              <a:endParaRPr lang="ka-GE" sz="11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endParaRPr lang="ka-GE" sz="11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endParaRPr lang="ka-GE" sz="11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endParaRPr lang="en-US" sz="11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56" name="Straight Arrow Connector 55"/>
          <p:cNvCxnSpPr/>
          <p:nvPr/>
        </p:nvCxnSpPr>
        <p:spPr>
          <a:xfrm rot="5400000">
            <a:off x="6857206" y="4038600"/>
            <a:ext cx="1676400" cy="1588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1676400" y="5562600"/>
            <a:ext cx="2118357" cy="838200"/>
            <a:chOff x="2819400" y="4419600"/>
            <a:chExt cx="2118357" cy="838200"/>
          </a:xfrm>
        </p:grpSpPr>
        <p:pic>
          <p:nvPicPr>
            <p:cNvPr id="57" name="Picture 1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267200" y="4419600"/>
              <a:ext cx="670557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0" name="TextBox 59"/>
            <p:cNvSpPr txBox="1"/>
            <p:nvPr/>
          </p:nvSpPr>
          <p:spPr>
            <a:xfrm>
              <a:off x="2819400" y="4648200"/>
              <a:ext cx="1447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ka-GE" sz="1200" b="1" dirty="0" smtClean="0">
                  <a:solidFill>
                    <a:schemeClr val="accent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დაზღვეულთა ბაზა </a:t>
              </a:r>
              <a:endParaRPr lang="en-US" sz="12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1752600" y="3962400"/>
            <a:ext cx="1905000" cy="838200"/>
            <a:chOff x="2971800" y="2971800"/>
            <a:chExt cx="1905000" cy="838200"/>
          </a:xfrm>
        </p:grpSpPr>
        <p:pic>
          <p:nvPicPr>
            <p:cNvPr id="61" name="Picture 4" descr="http://t1.gstatic.com/images?q=tbn:ANd9GcTQjBgwcqmZOb395k8M_ur75yOQJI91rkgAUbBLukI44ERBdpkV6TfDxpoxbw"/>
            <p:cNvPicPr>
              <a:picLocks noChangeAspect="1" noChangeArrowheads="1"/>
            </p:cNvPicPr>
            <p:nvPr/>
          </p:nvPicPr>
          <p:blipFill>
            <a:blip r:embed="rId6" cstate="print"/>
            <a:srcRect l="16667" r="16667" b="8333"/>
            <a:stretch>
              <a:fillRect/>
            </a:stretch>
          </p:blipFill>
          <p:spPr bwMode="auto">
            <a:xfrm>
              <a:off x="4267200" y="2971800"/>
              <a:ext cx="609600" cy="838200"/>
            </a:xfrm>
            <a:prstGeom prst="rect">
              <a:avLst/>
            </a:prstGeom>
            <a:noFill/>
          </p:spPr>
        </p:pic>
        <p:sp>
          <p:nvSpPr>
            <p:cNvPr id="59" name="TextBox 58"/>
            <p:cNvSpPr txBox="1"/>
            <p:nvPr/>
          </p:nvSpPr>
          <p:spPr>
            <a:xfrm>
              <a:off x="2971800" y="3048000"/>
              <a:ext cx="12954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ka-GE" sz="1200" b="1" dirty="0" smtClean="0">
                  <a:solidFill>
                    <a:schemeClr val="accent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სამოქალაქო რეესტრის მონაცემთა ბაზა</a:t>
              </a:r>
              <a:endParaRPr lang="en-US" sz="12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71" name="Straight Arrow Connector 70"/>
          <p:cNvCxnSpPr/>
          <p:nvPr/>
        </p:nvCxnSpPr>
        <p:spPr>
          <a:xfrm rot="5400000" flipH="1" flipV="1">
            <a:off x="3771900" y="2781300"/>
            <a:ext cx="3124200" cy="2895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flipV="1">
            <a:off x="3810000" y="2514600"/>
            <a:ext cx="2971800" cy="1752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 rot="19740381">
            <a:off x="3779132" y="3223897"/>
            <a:ext cx="198646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1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ქალაქის სტატუსის იდენტიფიცირება</a:t>
            </a:r>
            <a:endParaRPr lang="en-US" sz="1100" b="1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5" name="TextBox 74"/>
          <p:cNvSpPr txBox="1"/>
          <p:nvPr/>
        </p:nvSpPr>
        <p:spPr>
          <a:xfrm rot="18863737">
            <a:off x="4398288" y="4401838"/>
            <a:ext cx="1981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1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ზღვევის სტატუსის იდენტიფიცირება</a:t>
            </a:r>
            <a:endParaRPr lang="en-US" sz="1100" b="1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1" name="Straight Arrow Connector 80"/>
          <p:cNvCxnSpPr/>
          <p:nvPr/>
        </p:nvCxnSpPr>
        <p:spPr>
          <a:xfrm>
            <a:off x="1676400" y="2057400"/>
            <a:ext cx="5105400" cy="1588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3657600" y="1795790"/>
            <a:ext cx="12954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1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,მაცევტული პროდუქტების  გაცემა</a:t>
            </a:r>
            <a:endParaRPr lang="en-US" sz="1100" b="1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271338" y="2543203"/>
            <a:ext cx="198646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1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რმაცევტული რპოდუქტების შეძენა</a:t>
            </a:r>
            <a:endParaRPr lang="en-US" sz="1100" b="1" dirty="0">
              <a:solidFill>
                <a:srgbClr val="99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Rectangle 152"/>
          <p:cNvSpPr/>
          <p:nvPr/>
        </p:nvSpPr>
        <p:spPr>
          <a:xfrm>
            <a:off x="2743200" y="5410200"/>
            <a:ext cx="3657600" cy="12192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>
            <a:no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ფთიაქებისა და სამედიცინო დაწესებულებების საინფორაციო პორტალი</a:t>
            </a:r>
            <a:endParaRPr lang="en-US" sz="2000" dirty="0"/>
          </a:p>
        </p:txBody>
      </p:sp>
      <p:sp>
        <p:nvSpPr>
          <p:cNvPr id="1038" name="AutoShape 14" descr="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" name="AutoShape 16" descr="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" name="AutoShape 18" descr="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" name="AutoShape 20" descr="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" y="2133600"/>
            <a:ext cx="14478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a-GE" sz="1100" b="1" dirty="0" smtClean="0">
                <a:solidFill>
                  <a:srgbClr val="002060"/>
                </a:solidFill>
              </a:rPr>
              <a:t>აფთიაქების ერთიანი რეესტრი</a:t>
            </a:r>
            <a:endParaRPr lang="en-US" sz="1100" b="1" dirty="0">
              <a:solidFill>
                <a:srgbClr val="002060"/>
              </a:solidFill>
            </a:endParaRPr>
          </a:p>
        </p:txBody>
      </p:sp>
      <p:grpSp>
        <p:nvGrpSpPr>
          <p:cNvPr id="3" name="Group 104"/>
          <p:cNvGrpSpPr/>
          <p:nvPr/>
        </p:nvGrpSpPr>
        <p:grpSpPr>
          <a:xfrm>
            <a:off x="7696200" y="2514600"/>
            <a:ext cx="1066800" cy="685800"/>
            <a:chOff x="8432396" y="3048000"/>
            <a:chExt cx="1423208" cy="1066800"/>
          </a:xfrm>
        </p:grpSpPr>
        <p:pic>
          <p:nvPicPr>
            <p:cNvPr id="65" name="Picture 8" descr="http://www.kaj18.com/images/thumbnails/71FD3D51B7A053DA5F29385A5659435F_588_588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432396" y="3048000"/>
              <a:ext cx="1423208" cy="1066800"/>
            </a:xfrm>
            <a:prstGeom prst="rect">
              <a:avLst/>
            </a:prstGeom>
            <a:noFill/>
          </p:spPr>
        </p:pic>
        <p:pic>
          <p:nvPicPr>
            <p:cNvPr id="67" name="Picture 8" descr="http://t2.gstatic.com/images?q=tbn:ANd9GcQvigpVJ0Yot_081jf3-lmapmPafhkDxp_5w1xT9Hb-cwvJRtAEow"/>
            <p:cNvPicPr>
              <a:picLocks noChangeAspect="1" noChangeArrowheads="1"/>
            </p:cNvPicPr>
            <p:nvPr/>
          </p:nvPicPr>
          <p:blipFill>
            <a:blip r:embed="rId3" cstate="print"/>
            <a:srcRect l="16939" t="16872" r="16336" b="26337"/>
            <a:stretch>
              <a:fillRect/>
            </a:stretch>
          </p:blipFill>
          <p:spPr bwMode="auto">
            <a:xfrm>
              <a:off x="8877300" y="3352800"/>
              <a:ext cx="533400" cy="457200"/>
            </a:xfrm>
            <a:prstGeom prst="rect">
              <a:avLst/>
            </a:prstGeom>
            <a:noFill/>
          </p:spPr>
        </p:pic>
      </p:grpSp>
      <p:sp>
        <p:nvSpPr>
          <p:cNvPr id="68" name="Rectangle 67"/>
          <p:cNvSpPr/>
          <p:nvPr/>
        </p:nvSpPr>
        <p:spPr>
          <a:xfrm>
            <a:off x="228600" y="762000"/>
            <a:ext cx="8640960" cy="25146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100"/>
          <p:cNvGrpSpPr/>
          <p:nvPr/>
        </p:nvGrpSpPr>
        <p:grpSpPr>
          <a:xfrm>
            <a:off x="76200" y="2057400"/>
            <a:ext cx="1828800" cy="1066800"/>
            <a:chOff x="228600" y="457200"/>
            <a:chExt cx="1828800" cy="1066800"/>
          </a:xfrm>
        </p:grpSpPr>
        <p:pic>
          <p:nvPicPr>
            <p:cNvPr id="75" name="Picture 4" descr="http://t1.gstatic.com/images?q=tbn:ANd9GcRDWbCQCa68X1SLjPh0s2ncfYAtLYNlYZnl9hLbDHhFHbyyeA9b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66800" y="990600"/>
              <a:ext cx="677333" cy="457200"/>
            </a:xfrm>
            <a:prstGeom prst="rect">
              <a:avLst/>
            </a:prstGeom>
            <a:noFill/>
          </p:spPr>
        </p:pic>
        <p:sp>
          <p:nvSpPr>
            <p:cNvPr id="76" name="TextBox 75"/>
            <p:cNvSpPr txBox="1"/>
            <p:nvPr/>
          </p:nvSpPr>
          <p:spPr>
            <a:xfrm>
              <a:off x="1447800" y="1112520"/>
              <a:ext cx="387668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b="1" dirty="0" smtClean="0">
                  <a:solidFill>
                    <a:srgbClr val="99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HC</a:t>
              </a:r>
              <a:endParaRPr lang="en-US" sz="7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5" name="Group 76"/>
            <p:cNvGrpSpPr/>
            <p:nvPr/>
          </p:nvGrpSpPr>
          <p:grpSpPr>
            <a:xfrm>
              <a:off x="381000" y="990600"/>
              <a:ext cx="685800" cy="533400"/>
              <a:chOff x="3429000" y="533400"/>
              <a:chExt cx="762000" cy="696468"/>
            </a:xfrm>
          </p:grpSpPr>
          <p:pic>
            <p:nvPicPr>
              <p:cNvPr id="83" name="Picture 16" descr="http://t0.gstatic.com/images?q=tbn:ANd9GcRebp6nJARBgjUGencA2GABJI6V6JxliUKqS8RTysjNoX4plyi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l="6667" t="13333" r="6667" b="13333"/>
              <a:stretch>
                <a:fillRect/>
              </a:stretch>
            </p:blipFill>
            <p:spPr bwMode="auto">
              <a:xfrm>
                <a:off x="3429000" y="533400"/>
                <a:ext cx="762000" cy="653143"/>
              </a:xfrm>
              <a:prstGeom prst="rect">
                <a:avLst/>
              </a:prstGeom>
              <a:noFill/>
            </p:spPr>
          </p:pic>
          <p:sp>
            <p:nvSpPr>
              <p:cNvPr id="84" name="TextBox 83"/>
              <p:cNvSpPr txBox="1"/>
              <p:nvPr/>
            </p:nvSpPr>
            <p:spPr>
              <a:xfrm>
                <a:off x="3523715" y="609600"/>
                <a:ext cx="492443" cy="2000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700" b="1" dirty="0" smtClean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Hospital</a:t>
                </a:r>
                <a:endParaRPr lang="en-US" sz="7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pic>
            <p:nvPicPr>
              <p:cNvPr id="87" name="Picture 2" descr="http://www.carclipart.com/free_car_clipart/ambulance_van_with_red_cross_symbol_0515-1005-3104-3359_SMU.jp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810000" y="1066800"/>
                <a:ext cx="228600" cy="163068"/>
              </a:xfrm>
              <a:prstGeom prst="rect">
                <a:avLst/>
              </a:prstGeom>
              <a:noFill/>
            </p:spPr>
          </p:pic>
        </p:grpSp>
        <p:sp>
          <p:nvSpPr>
            <p:cNvPr id="81" name="TextBox 80"/>
            <p:cNvSpPr txBox="1"/>
            <p:nvPr/>
          </p:nvSpPr>
          <p:spPr>
            <a:xfrm>
              <a:off x="228600" y="457200"/>
              <a:ext cx="1828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002060"/>
                  </a:solidFill>
                </a:rPr>
                <a:t>სამედიცინო </a:t>
              </a:r>
              <a:r>
                <a:rPr lang="en-US" sz="1200" b="1" dirty="0" smtClean="0">
                  <a:solidFill>
                    <a:srgbClr val="002060"/>
                  </a:solidFill>
                </a:rPr>
                <a:t> </a:t>
              </a:r>
              <a:r>
                <a:rPr lang="ka-GE" sz="1200" b="1" dirty="0" smtClean="0">
                  <a:solidFill>
                    <a:srgbClr val="002060"/>
                  </a:solidFill>
                </a:rPr>
                <a:t>დაწესებულებების რეესტრი</a:t>
              </a:r>
              <a:endParaRPr lang="en-US" sz="1200" b="1" dirty="0">
                <a:solidFill>
                  <a:srgbClr val="002060"/>
                </a:solidFill>
              </a:endParaRPr>
            </a:p>
          </p:txBody>
        </p:sp>
      </p:grpSp>
      <p:sp>
        <p:nvSpPr>
          <p:cNvPr id="95" name="Cloud Callout 94"/>
          <p:cNvSpPr/>
          <p:nvPr/>
        </p:nvSpPr>
        <p:spPr>
          <a:xfrm>
            <a:off x="2209800" y="2133600"/>
            <a:ext cx="1752600" cy="1066800"/>
          </a:xfrm>
          <a:prstGeom prst="cloudCallout">
            <a:avLst>
              <a:gd name="adj1" fmla="val -31944"/>
              <a:gd name="adj2" fmla="val 34217"/>
            </a:avLst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8" name="Cloud Callout 97"/>
          <p:cNvSpPr/>
          <p:nvPr/>
        </p:nvSpPr>
        <p:spPr>
          <a:xfrm>
            <a:off x="5181600" y="2209800"/>
            <a:ext cx="1905000" cy="990600"/>
          </a:xfrm>
          <a:prstGeom prst="cloudCallout">
            <a:avLst>
              <a:gd name="adj1" fmla="val -31944"/>
              <a:gd name="adj2" fmla="val 34217"/>
            </a:avLst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ფთიაქების საინფორმაციო პორტალი</a:t>
            </a:r>
            <a:r>
              <a:rPr lang="en-US" sz="1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2286000" y="2286000"/>
            <a:ext cx="16001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დაწესებულებების საინფორმაციო პორტალი</a:t>
            </a:r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111" name="Straight Arrow Connector 110"/>
          <p:cNvCxnSpPr/>
          <p:nvPr/>
        </p:nvCxnSpPr>
        <p:spPr>
          <a:xfrm rot="10800000">
            <a:off x="4419600" y="274320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9" name="Down Arrow 118"/>
          <p:cNvSpPr/>
          <p:nvPr/>
        </p:nvSpPr>
        <p:spPr>
          <a:xfrm>
            <a:off x="3048000" y="1828800"/>
            <a:ext cx="228600" cy="228600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ight Arrow 121"/>
          <p:cNvSpPr/>
          <p:nvPr/>
        </p:nvSpPr>
        <p:spPr>
          <a:xfrm>
            <a:off x="1752600" y="2590800"/>
            <a:ext cx="381000" cy="304800"/>
          </a:xfrm>
          <a:prstGeom prst="right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Right Arrow 124"/>
          <p:cNvSpPr/>
          <p:nvPr/>
        </p:nvSpPr>
        <p:spPr>
          <a:xfrm flipH="1">
            <a:off x="7162800" y="2590800"/>
            <a:ext cx="381000" cy="304800"/>
          </a:xfrm>
          <a:prstGeom prst="rightArrow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6" name="Picture 4" descr="http://ts4.mm.bing.net/th?id=I4704836604461467&amp;pid=1.1"/>
          <p:cNvPicPr>
            <a:picLocks noChangeAspect="1" noChangeArrowheads="1"/>
          </p:cNvPicPr>
          <p:nvPr/>
        </p:nvPicPr>
        <p:blipFill>
          <a:blip r:embed="rId7" cstate="print"/>
          <a:srcRect l="18182" t="6061" r="18182" b="6061"/>
          <a:stretch>
            <a:fillRect/>
          </a:stretch>
        </p:blipFill>
        <p:spPr bwMode="auto">
          <a:xfrm>
            <a:off x="5562600" y="5569542"/>
            <a:ext cx="457200" cy="631372"/>
          </a:xfrm>
          <a:prstGeom prst="rect">
            <a:avLst/>
          </a:prstGeom>
          <a:noFill/>
        </p:spPr>
      </p:pic>
      <p:sp>
        <p:nvSpPr>
          <p:cNvPr id="127" name="TextBox 126"/>
          <p:cNvSpPr txBox="1"/>
          <p:nvPr/>
        </p:nvSpPr>
        <p:spPr>
          <a:xfrm>
            <a:off x="5181600" y="5921514"/>
            <a:ext cx="121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დაავადებათა კონტროლის ეროვნული ცენტრი</a:t>
            </a:r>
            <a:endParaRPr lang="en-US" sz="1000" b="1" dirty="0">
              <a:solidFill>
                <a:srgbClr val="002060"/>
              </a:solidFill>
            </a:endParaRPr>
          </a:p>
        </p:txBody>
      </p:sp>
      <p:pic>
        <p:nvPicPr>
          <p:cNvPr id="131" name="Picture 2" descr="http://ts4.mm.bing.net/th?id=I4726564838244875&amp;pid=1.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5486400"/>
            <a:ext cx="381000" cy="621197"/>
          </a:xfrm>
          <a:prstGeom prst="rect">
            <a:avLst/>
          </a:prstGeom>
          <a:noFill/>
        </p:spPr>
      </p:pic>
      <p:pic>
        <p:nvPicPr>
          <p:cNvPr id="138" name="Picture 2" descr="http://ts4.mm.bing.net/th?id=I4726564838244875&amp;pid=1.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276600" y="5486400"/>
            <a:ext cx="360341" cy="587514"/>
          </a:xfrm>
          <a:prstGeom prst="rect">
            <a:avLst/>
          </a:prstGeom>
          <a:noFill/>
        </p:spPr>
      </p:pic>
      <p:sp>
        <p:nvSpPr>
          <p:cNvPr id="141" name="TextBox 140"/>
          <p:cNvSpPr txBox="1"/>
          <p:nvPr/>
        </p:nvSpPr>
        <p:spPr>
          <a:xfrm>
            <a:off x="2743200" y="5921514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შრომის, ჯანმრთელობისა და სოციალური დაცვის სამინისტრო</a:t>
            </a:r>
            <a:endParaRPr lang="en-US" sz="1000" b="1" dirty="0">
              <a:solidFill>
                <a:srgbClr val="002060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202544" y="6041409"/>
            <a:ext cx="1066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სოციალური მომსახურების სააგენტო</a:t>
            </a:r>
            <a:endParaRPr lang="en-US" sz="1000" b="1" dirty="0">
              <a:solidFill>
                <a:srgbClr val="002060"/>
              </a:solidFill>
            </a:endParaRPr>
          </a:p>
        </p:txBody>
      </p:sp>
      <p:grpSp>
        <p:nvGrpSpPr>
          <p:cNvPr id="6" name="Group 142"/>
          <p:cNvGrpSpPr/>
          <p:nvPr/>
        </p:nvGrpSpPr>
        <p:grpSpPr>
          <a:xfrm>
            <a:off x="3886200" y="3505200"/>
            <a:ext cx="1295400" cy="871210"/>
            <a:chOff x="1219200" y="2514600"/>
            <a:chExt cx="1295400" cy="871210"/>
          </a:xfrm>
        </p:grpSpPr>
        <p:sp>
          <p:nvSpPr>
            <p:cNvPr id="144" name="TextBox 143"/>
            <p:cNvSpPr txBox="1"/>
            <p:nvPr/>
          </p:nvSpPr>
          <p:spPr>
            <a:xfrm>
              <a:off x="1219200" y="3124200"/>
              <a:ext cx="1295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100" b="1" dirty="0" smtClean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პაციენტი</a:t>
              </a:r>
              <a:endParaRPr lang="en-US" sz="11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5" name="Picture 2" descr="http://t1.gstatic.com/images?q=tbn:ANd9GcQv5Qp_ys4GmckkTwwav_Ja13gkhFOonifgFEn56GmsYPH9fVHsUQ"/>
            <p:cNvPicPr>
              <a:picLocks noChangeAspect="1" noChangeArrowheads="1"/>
            </p:cNvPicPr>
            <p:nvPr/>
          </p:nvPicPr>
          <p:blipFill>
            <a:blip r:embed="rId10" cstate="print"/>
            <a:srcRect r="41869" b="8046"/>
            <a:stretch>
              <a:fillRect/>
            </a:stretch>
          </p:blipFill>
          <p:spPr bwMode="auto">
            <a:xfrm>
              <a:off x="1524000" y="2514600"/>
              <a:ext cx="720090" cy="685800"/>
            </a:xfrm>
            <a:prstGeom prst="rect">
              <a:avLst/>
            </a:prstGeom>
            <a:noFill/>
          </p:spPr>
        </p:pic>
      </p:grpSp>
      <p:pic>
        <p:nvPicPr>
          <p:cNvPr id="146" name="Picture 2" descr="http://t0.gstatic.com/images?q=tbn:ANd9GcTnzCcZHxfStxsKknCQO4ZSj_Zjv9oWwRs__b8svWEK7HP-tnItN3gtwj5w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620000" y="3962400"/>
            <a:ext cx="838200" cy="665299"/>
          </a:xfrm>
          <a:prstGeom prst="rect">
            <a:avLst/>
          </a:prstGeom>
          <a:noFill/>
        </p:spPr>
      </p:pic>
      <p:sp>
        <p:nvSpPr>
          <p:cNvPr id="147" name="Rectangle 146"/>
          <p:cNvSpPr/>
          <p:nvPr/>
        </p:nvSpPr>
        <p:spPr>
          <a:xfrm>
            <a:off x="7467600" y="4572000"/>
            <a:ext cx="12192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ელექტრონული დანიშნულების რეესტრი</a:t>
            </a:r>
            <a:endParaRPr lang="en-US" sz="1000" b="1" dirty="0">
              <a:solidFill>
                <a:srgbClr val="002060"/>
              </a:solidFill>
            </a:endParaRPr>
          </a:p>
        </p:txBody>
      </p:sp>
      <p:sp>
        <p:nvSpPr>
          <p:cNvPr id="151" name="Rectangle 150"/>
          <p:cNvSpPr/>
          <p:nvPr/>
        </p:nvSpPr>
        <p:spPr>
          <a:xfrm>
            <a:off x="228600" y="3429000"/>
            <a:ext cx="8640960" cy="3276600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5" name="Straight Arrow Connector 154"/>
          <p:cNvCxnSpPr/>
          <p:nvPr/>
        </p:nvCxnSpPr>
        <p:spPr>
          <a:xfrm rot="16200000" flipH="1">
            <a:off x="3467100" y="3162300"/>
            <a:ext cx="685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Folded Corner 157"/>
          <p:cNvSpPr/>
          <p:nvPr/>
        </p:nvSpPr>
        <p:spPr>
          <a:xfrm>
            <a:off x="1905000" y="838200"/>
            <a:ext cx="2209800" cy="1219200"/>
          </a:xfrm>
          <a:prstGeom prst="foldedCorner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TextBox 158"/>
          <p:cNvSpPr txBox="1"/>
          <p:nvPr/>
        </p:nvSpPr>
        <p:spPr>
          <a:xfrm>
            <a:off x="1905000" y="838200"/>
            <a:ext cx="2286000" cy="123110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11125" lvl="0" indent="-111125"/>
            <a:r>
              <a:rPr lang="ka-GE" sz="1100" b="1" dirty="0" smtClean="0">
                <a:solidFill>
                  <a:srgbClr val="C00000"/>
                </a:solidFill>
              </a:rPr>
              <a:t>ინფორმაცია დაწესებულებაზე: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ადგილმდებარეობა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წარმოებული სერვისი</a:t>
            </a:r>
            <a:endParaRPr lang="en-US" sz="105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პროფილი</a:t>
            </a:r>
            <a:endParaRPr lang="en-US" sz="105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რესურსები </a:t>
            </a:r>
            <a:r>
              <a:rPr lang="en-US" sz="1050" b="1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საწოლები)</a:t>
            </a:r>
            <a:endParaRPr lang="en-US" sz="105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სამედიცინო პერსონალი</a:t>
            </a:r>
            <a:endParaRPr lang="en-US" sz="105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ფასი</a:t>
            </a:r>
            <a:endParaRPr lang="en-US" sz="105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0" name="Down Arrow 159"/>
          <p:cNvSpPr/>
          <p:nvPr/>
        </p:nvSpPr>
        <p:spPr>
          <a:xfrm>
            <a:off x="2895600" y="1981200"/>
            <a:ext cx="228600" cy="228600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Folded Corner 160"/>
          <p:cNvSpPr/>
          <p:nvPr/>
        </p:nvSpPr>
        <p:spPr>
          <a:xfrm>
            <a:off x="5105400" y="838200"/>
            <a:ext cx="2209800" cy="1219200"/>
          </a:xfrm>
          <a:prstGeom prst="foldedCorner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TextBox 161"/>
          <p:cNvSpPr txBox="1"/>
          <p:nvPr/>
        </p:nvSpPr>
        <p:spPr>
          <a:xfrm>
            <a:off x="5257800" y="838200"/>
            <a:ext cx="1981200" cy="90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1125" lvl="0" indent="-111125"/>
            <a:r>
              <a:rPr lang="ka-GE" sz="1100" b="1" dirty="0" smtClean="0">
                <a:solidFill>
                  <a:srgbClr val="C00000"/>
                </a:solidFill>
              </a:rPr>
              <a:t>ინფორმაცია აფთიაქებზე:</a:t>
            </a:r>
          </a:p>
          <a:p>
            <a:pPr marL="111125" indent="-111125">
              <a:buFont typeface="Arial" pitchFamily="34" charset="0"/>
              <a:buChar char="•"/>
            </a:pP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ადგილმდებარეობა</a:t>
            </a:r>
          </a:p>
          <a:p>
            <a:pPr marL="111125" indent="-111125">
              <a:buFont typeface="Arial" pitchFamily="34" charset="0"/>
              <a:buChar char="•"/>
            </a:pP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ქსელში არსებული მედიკამენტი</a:t>
            </a:r>
          </a:p>
          <a:p>
            <a:pPr marL="111125" indent="-111125">
              <a:buFont typeface="Arial" pitchFamily="34" charset="0"/>
              <a:buChar char="•"/>
            </a:pPr>
            <a:r>
              <a:rPr lang="ka-GE" sz="1050" b="1" dirty="0" smtClean="0">
                <a:solidFill>
                  <a:schemeClr val="accent1">
                    <a:lumMod val="75000"/>
                  </a:schemeClr>
                </a:solidFill>
              </a:rPr>
              <a:t>ფასი</a:t>
            </a:r>
            <a:endParaRPr lang="en-US" sz="1050" b="1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1" name="Down Arrow 120"/>
          <p:cNvSpPr/>
          <p:nvPr/>
        </p:nvSpPr>
        <p:spPr>
          <a:xfrm>
            <a:off x="6096000" y="1981200"/>
            <a:ext cx="228600" cy="228600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TextBox 166"/>
          <p:cNvSpPr txBox="1"/>
          <p:nvPr/>
        </p:nvSpPr>
        <p:spPr>
          <a:xfrm>
            <a:off x="3962400" y="48768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სადაზღვევო კომპანიები</a:t>
            </a:r>
            <a:endParaRPr lang="en-US" sz="1000" b="1" dirty="0">
              <a:solidFill>
                <a:srgbClr val="002060"/>
              </a:solidFill>
            </a:endParaRPr>
          </a:p>
        </p:txBody>
      </p:sp>
      <p:pic>
        <p:nvPicPr>
          <p:cNvPr id="168" name="Picture 10" descr="http://ts1.mm.bing.net/th?id=I4592248331895344&amp;pid=1.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248050" y="4419600"/>
            <a:ext cx="552550" cy="509841"/>
          </a:xfrm>
          <a:prstGeom prst="rect">
            <a:avLst/>
          </a:prstGeom>
          <a:noFill/>
        </p:spPr>
      </p:pic>
      <p:cxnSp>
        <p:nvCxnSpPr>
          <p:cNvPr id="170" name="Straight Arrow Connector 169"/>
          <p:cNvCxnSpPr>
            <a:stCxn id="103" idx="2"/>
          </p:cNvCxnSpPr>
          <p:nvPr/>
        </p:nvCxnSpPr>
        <p:spPr>
          <a:xfrm rot="16200000" flipH="1">
            <a:off x="2796749" y="3406348"/>
            <a:ext cx="1531203" cy="9525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 rot="16200000" flipH="1">
            <a:off x="1981200" y="3962400"/>
            <a:ext cx="22098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 rot="5400000">
            <a:off x="4914900" y="3162300"/>
            <a:ext cx="685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 rot="5400000">
            <a:off x="4762500" y="3467100"/>
            <a:ext cx="14478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82" name="Straight Arrow Connector 181"/>
          <p:cNvCxnSpPr/>
          <p:nvPr/>
        </p:nvCxnSpPr>
        <p:spPr>
          <a:xfrm rot="5400000">
            <a:off x="5029200" y="3962400"/>
            <a:ext cx="20574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83" name="Straight Arrow Connector 182"/>
          <p:cNvCxnSpPr>
            <a:endCxn id="146" idx="0"/>
          </p:cNvCxnSpPr>
          <p:nvPr/>
        </p:nvCxnSpPr>
        <p:spPr>
          <a:xfrm>
            <a:off x="6934200" y="2895600"/>
            <a:ext cx="11049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762000"/>
          </a:xfrm>
        </p:spPr>
        <p:txBody>
          <a:bodyPr>
            <a:normAutofit/>
          </a:bodyPr>
          <a:lstStyle/>
          <a:p>
            <a:r>
              <a:rPr lang="ka-GE" sz="28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8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4409855"/>
              </p:ext>
            </p:extLst>
          </p:nvPr>
        </p:nvGraphicFramePr>
        <p:xfrm>
          <a:off x="381000" y="1142999"/>
          <a:ext cx="8381998" cy="56741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19600"/>
                <a:gridCol w="1143000"/>
                <a:gridCol w="914400"/>
                <a:gridCol w="914400"/>
                <a:gridCol w="990598"/>
              </a:tblGrid>
              <a:tr h="374639">
                <a:tc>
                  <a:txBody>
                    <a:bodyPr/>
                    <a:lstStyle/>
                    <a:p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200" b="1" dirty="0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როვაიდერი</a:t>
                      </a:r>
                      <a:endParaRPr lang="en-US" sz="12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200" b="1" dirty="0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შჯსდს</a:t>
                      </a:r>
                      <a:endParaRPr lang="en-US" sz="12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200" b="1" dirty="0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სად. კომპ.</a:t>
                      </a:r>
                      <a:endParaRPr lang="en-US" sz="12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200" b="1" baseline="0" dirty="0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პაციენტი</a:t>
                      </a:r>
                      <a:endParaRPr lang="en-US" sz="1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41466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ინფორმაციის მობილიზება და სარწმუნო სტატისტიკისა და ანალიზის წარმოების შესაძლებლობა </a:t>
                      </a:r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463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მკურნალობის ხარჯთ-ეფექტურობის უზრუნველყოფა </a:t>
                      </a:r>
                      <a:endParaRPr lang="en-US" sz="1200" b="1" kern="12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463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სისწრაფე</a:t>
                      </a:r>
                      <a:r>
                        <a:rPr lang="ka-GE" sz="120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კომფორტულობა და უსაფრთხოება</a:t>
                      </a:r>
                      <a:endParaRPr lang="en-US" sz="1200" b="1" kern="12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Sylfae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146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სახელმწიფო სადაზღვევო პროგრამების ფარგლებში ფარმაცევტული პროდუქტის სარგებლის ლიმიტის კონტროლი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2771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თაღლითობის და მკურნალობის დუბლირების აღმოფხვრა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4146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ელ. რეცეპტების აუტომატურ რეჟიმში მიმოქცევის შესაძლებლობა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4146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პროფესიულად ინფორმატიული გადაწყვეტილების მიღების და/ან კორექციის შესაძლებლობა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2771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დოკუმენტაციის ელექტრონული დაარქივება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4146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სამედიცინო მომსახურეობის გაწევის მომენტში საჭირო რესურსთან წვდომის პროგრამული უზრუნველყოფა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</a:tr>
              <a:tr h="4146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ქრონიკული დაავადებებისთვის მქონე პაციენტთათვის დანიშნულების განახლება ექიმთან ვიზიტის გარეშე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146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ფარმაცევტული პროდუქტების გაიცემა მხოლოდ პირადობის დამადასტურებელი დოკუმენტის წარდგენის საფუძველზე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1466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ინფორმაცია ფასების შესახებ და მისი ყიდვის პოტენციური ადგილმდებარეობა</a:t>
                      </a: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41466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დანიშნულების ბლანკზე გაურკვეველი ხელწერის რისკების სრული აღმოფხვრა</a:t>
                      </a:r>
                      <a:r>
                        <a:rPr lang="en-US" sz="1200" b="1" kern="12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 smtClean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chemeClr val="accent4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  <a:sym typeface="Wingdings"/>
                        </a:rPr>
                        <a:t></a:t>
                      </a:r>
                      <a:endParaRPr lang="en-US" sz="1200" b="1" kern="120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62201"/>
            <a:ext cx="8229600" cy="12954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ka-GE" sz="4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ნალიტიკური მოდული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22188706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a-GE" sz="2000" i="1" dirty="0" smtClean="0"/>
              <a:t>დიაგრამები...ვიზუალური ნახატები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353416935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ka-GE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8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875713"/>
              </p:ext>
            </p:extLst>
          </p:nvPr>
        </p:nvGraphicFramePr>
        <p:xfrm>
          <a:off x="381000" y="1371600"/>
          <a:ext cx="8229600" cy="52128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24400"/>
                <a:gridCol w="1524000"/>
                <a:gridCol w="1295400"/>
                <a:gridCol w="685800"/>
              </a:tblGrid>
              <a:tr h="349994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904152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დაგროვილ მონაცემებზე დაყრდნობით სხვადასხვა ანალიტიკური დიაგრამებისა და გრაფიკული სქემების გენერაცია.</a:t>
                      </a:r>
                      <a:endParaRPr lang="en-US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904152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სხვადასხვა ინდიკატორების საფუძველზე ინფორმაციული ნაკადების შედარება, მონიტორინგი</a:t>
                      </a:r>
                      <a:r>
                        <a:rPr lang="ka-GE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ka-GE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და ანალიზი</a:t>
                      </a:r>
                      <a:endParaRPr lang="en-US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108316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მოდულის სხვადასხვა საინფორმაციო სისტემებთან ინტეგრაციისა და შესაბამისი სტატისტიკური და ანალიტიკური დიაგრამიების გენერირების შესაძლებლობა</a:t>
                      </a:r>
                      <a:endParaRPr lang="en-US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108316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49994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49994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687855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5562600"/>
          </a:xfrm>
        </p:spPr>
        <p:txBody>
          <a:bodyPr>
            <a:normAutofit/>
          </a:bodyPr>
          <a:lstStyle/>
          <a:p>
            <a:r>
              <a:rPr lang="ka-GE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მედიაციის მოდული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29052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a-GE" sz="2000" i="1" dirty="0" smtClean="0"/>
              <a:t>მოდულის მუშაობის სქემა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9759922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4371" y="1000108"/>
            <a:ext cx="8172471" cy="1086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936" y="2348880"/>
            <a:ext cx="1152128" cy="14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4211960" y="2636912"/>
            <a:ext cx="8082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4F81BD">
                    <a:lumMod val="50000"/>
                  </a:srgbClr>
                </a:solidFill>
                <a:latin typeface="Arial" charset="0"/>
                <a:cs typeface="Arial" charset="0"/>
              </a:rPr>
              <a:t>E-Health</a:t>
            </a:r>
            <a:endParaRPr lang="en-US" sz="1200" b="1" dirty="0">
              <a:solidFill>
                <a:srgbClr val="4F81BD">
                  <a:lumMod val="50000"/>
                </a:srgbClr>
              </a:solidFill>
              <a:latin typeface="Arial" charset="0"/>
              <a:cs typeface="Arial" charset="0"/>
            </a:endParaRPr>
          </a:p>
        </p:txBody>
      </p:sp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5804495"/>
            <a:ext cx="192405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596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2357" y="2554982"/>
            <a:ext cx="265747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61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8768" y="6046043"/>
            <a:ext cx="19050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" name="Rectangle 60"/>
          <p:cNvSpPr/>
          <p:nvPr/>
        </p:nvSpPr>
        <p:spPr>
          <a:xfrm>
            <a:off x="323528" y="2348880"/>
            <a:ext cx="8712968" cy="1872208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323528" y="980728"/>
            <a:ext cx="8712968" cy="1152128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96620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91880" y="3069514"/>
            <a:ext cx="2376264" cy="1151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915816" y="2708920"/>
            <a:ext cx="942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6280" y="6308551"/>
            <a:ext cx="28956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9" name="Group 28"/>
          <p:cNvGrpSpPr/>
          <p:nvPr/>
        </p:nvGrpSpPr>
        <p:grpSpPr>
          <a:xfrm>
            <a:off x="3707904" y="1916832"/>
            <a:ext cx="1762021" cy="720080"/>
            <a:chOff x="3707904" y="1916832"/>
            <a:chExt cx="1762021" cy="720080"/>
          </a:xfrm>
        </p:grpSpPr>
        <p:sp>
          <p:nvSpPr>
            <p:cNvPr id="26" name="TextBox 25"/>
            <p:cNvSpPr txBox="1"/>
            <p:nvPr/>
          </p:nvSpPr>
          <p:spPr>
            <a:xfrm>
              <a:off x="3707904" y="2102659"/>
              <a:ext cx="17620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ka-GE" sz="1200" b="1" dirty="0" smtClean="0">
                  <a:solidFill>
                    <a:srgbClr val="C00000"/>
                  </a:solidFill>
                  <a:cs typeface="Arial" charset="0"/>
                </a:rPr>
                <a:t>ინფორმაციის </a:t>
              </a:r>
              <a:r>
                <a:rPr lang="en-US" sz="1200" b="1" dirty="0" smtClean="0">
                  <a:solidFill>
                    <a:srgbClr val="C00000"/>
                  </a:solidFill>
                  <a:latin typeface="Arial" charset="0"/>
                  <a:cs typeface="Arial" charset="0"/>
                </a:rPr>
                <a:t> </a:t>
              </a:r>
              <a:r>
                <a:rPr lang="ka-GE" sz="1200" b="1" dirty="0" smtClean="0">
                  <a:solidFill>
                    <a:srgbClr val="C00000"/>
                  </a:solidFill>
                  <a:cs typeface="Arial" charset="0"/>
                </a:rPr>
                <a:t>გაცვლა</a:t>
              </a:r>
              <a:endParaRPr lang="en-US" sz="1200" b="1" dirty="0">
                <a:solidFill>
                  <a:srgbClr val="C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7" name="Curved Left Arrow 26"/>
            <p:cNvSpPr/>
            <p:nvPr/>
          </p:nvSpPr>
          <p:spPr>
            <a:xfrm>
              <a:off x="5076056" y="1916832"/>
              <a:ext cx="360040" cy="720080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" name="Curved Left Arrow 27"/>
            <p:cNvSpPr/>
            <p:nvPr/>
          </p:nvSpPr>
          <p:spPr>
            <a:xfrm rot="10800000">
              <a:off x="3707905" y="1916832"/>
              <a:ext cx="360040" cy="720080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</a:endParaRPr>
            </a:p>
          </p:txBody>
        </p:sp>
      </p:grpSp>
      <p:pic>
        <p:nvPicPr>
          <p:cNvPr id="30" name="Picture 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660232" y="2331715"/>
            <a:ext cx="2295525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580112" y="2636912"/>
            <a:ext cx="942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8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707904" y="5948511"/>
            <a:ext cx="313372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Group 32"/>
          <p:cNvGrpSpPr/>
          <p:nvPr/>
        </p:nvGrpSpPr>
        <p:grpSpPr>
          <a:xfrm>
            <a:off x="323528" y="4437112"/>
            <a:ext cx="8712968" cy="1224136"/>
            <a:chOff x="323528" y="4437112"/>
            <a:chExt cx="8712968" cy="1224136"/>
          </a:xfrm>
        </p:grpSpPr>
        <p:pic>
          <p:nvPicPr>
            <p:cNvPr id="34" name="Picture 9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691680" y="4437112"/>
              <a:ext cx="5821194" cy="1180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1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395536" y="4653136"/>
              <a:ext cx="190500" cy="190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" name="Rectangle 35"/>
            <p:cNvSpPr/>
            <p:nvPr/>
          </p:nvSpPr>
          <p:spPr>
            <a:xfrm>
              <a:off x="323528" y="4509120"/>
              <a:ext cx="8712968" cy="1152128"/>
            </a:xfrm>
            <a:prstGeom prst="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707904" y="4077072"/>
            <a:ext cx="1944216" cy="504056"/>
            <a:chOff x="3635896" y="4005064"/>
            <a:chExt cx="1944216" cy="504056"/>
          </a:xfrm>
        </p:grpSpPr>
        <p:sp>
          <p:nvSpPr>
            <p:cNvPr id="38" name="TextBox 37"/>
            <p:cNvSpPr txBox="1"/>
            <p:nvPr/>
          </p:nvSpPr>
          <p:spPr>
            <a:xfrm>
              <a:off x="3901828" y="4190891"/>
              <a:ext cx="146226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ka-GE" sz="1000" b="1" dirty="0" smtClean="0">
                  <a:solidFill>
                    <a:srgbClr val="C00000"/>
                  </a:solidFill>
                  <a:cs typeface="Arial" charset="0"/>
                </a:rPr>
                <a:t>ინფორმაციის გაცვლა</a:t>
              </a:r>
              <a:endParaRPr lang="en-US" sz="1000" b="1" dirty="0">
                <a:solidFill>
                  <a:srgbClr val="C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9" name="Curved Left Arrow 38"/>
            <p:cNvSpPr/>
            <p:nvPr/>
          </p:nvSpPr>
          <p:spPr>
            <a:xfrm>
              <a:off x="5292080" y="4005064"/>
              <a:ext cx="288032" cy="504056"/>
            </a:xfrm>
            <a:prstGeom prst="curvedLeftArrow">
              <a:avLst/>
            </a:prstGeom>
            <a:solidFill>
              <a:schemeClr val="accent4">
                <a:lumMod val="75000"/>
              </a:schemeClr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0" name="Curved Left Arrow 39"/>
            <p:cNvSpPr/>
            <p:nvPr/>
          </p:nvSpPr>
          <p:spPr>
            <a:xfrm rot="10800000">
              <a:off x="3635896" y="4005064"/>
              <a:ext cx="288032" cy="504056"/>
            </a:xfrm>
            <a:prstGeom prst="curvedLeftArrow">
              <a:avLst/>
            </a:prstGeom>
            <a:solidFill>
              <a:schemeClr val="accent4">
                <a:lumMod val="75000"/>
              </a:schemeClr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</a:endParaRPr>
            </a:p>
          </p:txBody>
        </p:sp>
      </p:grpSp>
      <p:pic>
        <p:nvPicPr>
          <p:cNvPr id="41" name="Picture 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897982" y="6478860"/>
            <a:ext cx="27622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0430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ka-GE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8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6500262"/>
              </p:ext>
            </p:extLst>
          </p:nvPr>
        </p:nvGraphicFramePr>
        <p:xfrm>
          <a:off x="457200" y="1600200"/>
          <a:ext cx="8229600" cy="4343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54292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292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292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292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292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292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292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292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65761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62200"/>
            <a:ext cx="8229600" cy="1143000"/>
          </a:xfrm>
        </p:spPr>
        <p:txBody>
          <a:bodyPr>
            <a:normAutofit/>
          </a:bodyPr>
          <a:lstStyle/>
          <a:p>
            <a:r>
              <a:rPr lang="ka-GE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მუნიზაცია / ვაქცინაცია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4451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ka-GE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8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9816496"/>
              </p:ext>
            </p:extLst>
          </p:nvPr>
        </p:nvGraphicFramePr>
        <p:xfrm>
          <a:off x="457200" y="1600200"/>
          <a:ext cx="82296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952778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43199"/>
            <a:ext cx="8229600" cy="1981201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ka-GE" sz="36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მხმარებელთა დაშვების დონეების </a:t>
            </a:r>
            <a:r>
              <a:rPr lang="ka-GE" sz="3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</a:t>
            </a:r>
            <a:endParaRPr lang="en-US" sz="3600" dirty="0"/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91850165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a-GE" sz="2000" i="1" dirty="0"/>
              <a:t>მოდულის მუშაობის სქემა</a:t>
            </a:r>
            <a:endParaRPr lang="en-US" sz="2000" i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41882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ka-GE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ის ფუნქციონალური მახასიათებლები</a:t>
            </a:r>
            <a:endParaRPr lang="en-US" sz="28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9032760"/>
              </p:ext>
            </p:extLst>
          </p:nvPr>
        </p:nvGraphicFramePr>
        <p:xfrm>
          <a:off x="457200" y="1600200"/>
          <a:ext cx="82296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933623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5400"/>
            <a:ext cx="8229600" cy="1219200"/>
          </a:xfrm>
        </p:spPr>
        <p:txBody>
          <a:bodyPr>
            <a:normAutofit fontScale="90000"/>
          </a:bodyPr>
          <a:lstStyle/>
          <a:p>
            <a:r>
              <a:rPr lang="en-US" sz="27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ჯანმრთელობის</a:t>
            </a:r>
            <a:r>
              <a:rPr lang="en-US" sz="2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7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ცვის</a:t>
            </a:r>
            <a:r>
              <a:rPr lang="en-US" sz="2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7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ერთიან</a:t>
            </a:r>
            <a:r>
              <a:rPr lang="ka-GE" sz="27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</a:t>
            </a:r>
            <a:r>
              <a:rPr lang="en-US" sz="27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7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ინფორმაციო</a:t>
            </a:r>
            <a:r>
              <a:rPr lang="en-US" sz="2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7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ისტემის</a:t>
            </a:r>
            <a:r>
              <a:rPr lang="en-US" sz="2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7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ვებ</a:t>
            </a:r>
            <a:r>
              <a:rPr lang="en-US" sz="2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7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გვერდის</a:t>
            </a:r>
            <a:r>
              <a:rPr lang="en-US" sz="2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7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კატეგორიებ</a:t>
            </a:r>
            <a:r>
              <a:rPr lang="ka-GE" sz="27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</a:t>
            </a:r>
            <a:r>
              <a:rPr lang="en-US" sz="27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7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და</a:t>
            </a:r>
            <a:r>
              <a:rPr lang="en-US" sz="2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7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მოდულებ</a:t>
            </a:r>
            <a:r>
              <a:rPr lang="ka-GE" sz="27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0"/>
            <a:ext cx="8229600" cy="3078163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dirty="0">
                <a:solidFill>
                  <a:srgbClr val="FF0000"/>
                </a:solidFill>
                <a:latin typeface="Sylfaen" pitchFamily="18" charset="0"/>
                <a:hlinkClick r:id="rId2"/>
              </a:rPr>
              <a:t>http://ehealth.moh.gov.ge/HmisEng/Main/</a:t>
            </a:r>
            <a:endParaRPr lang="en-US" sz="2800" dirty="0">
              <a:solidFill>
                <a:srgbClr val="FF0000"/>
              </a:solidFill>
              <a:latin typeface="Sylfaen" pitchFamily="18" charset="0"/>
            </a:endParaRPr>
          </a:p>
          <a:p>
            <a:pPr marL="0" indent="0">
              <a:buNone/>
            </a:pPr>
            <a:endParaRPr lang="ka-GE" dirty="0" smtClean="0"/>
          </a:p>
          <a:p>
            <a:pPr marL="0" indent="0">
              <a:buNone/>
            </a:pPr>
            <a:endParaRPr lang="ka-GE" dirty="0" smtClean="0"/>
          </a:p>
          <a:p>
            <a:pPr marL="0" indent="0" algn="r">
              <a:buNone/>
            </a:pPr>
            <a:r>
              <a:rPr lang="en-US" sz="1400" b="1" i="1" dirty="0" smtClean="0">
                <a:solidFill>
                  <a:srgbClr val="990033"/>
                </a:solidFill>
                <a:latin typeface="Sylfaen" pitchFamily="18" charset="0"/>
              </a:rPr>
              <a:t>* </a:t>
            </a:r>
            <a:r>
              <a:rPr lang="ka-GE" sz="1400" b="1" i="1" dirty="0" smtClean="0">
                <a:solidFill>
                  <a:srgbClr val="990033"/>
                </a:solidFill>
                <a:latin typeface="Sylfaen" pitchFamily="18" charset="0"/>
              </a:rPr>
              <a:t>მომხამრებლის დამხმარე სახელმძღვანელოები იხილეთ  </a:t>
            </a:r>
            <a:r>
              <a:rPr lang="ka-GE" sz="1400" b="1" i="1" dirty="0">
                <a:solidFill>
                  <a:srgbClr val="990033"/>
                </a:solidFill>
                <a:latin typeface="Sylfaen" pitchFamily="18" charset="0"/>
              </a:rPr>
              <a:t>თითოეული მოდულის </a:t>
            </a:r>
            <a:r>
              <a:rPr lang="ka-GE" sz="1400" b="1" i="1" dirty="0" smtClean="0">
                <a:solidFill>
                  <a:srgbClr val="990033"/>
                </a:solidFill>
                <a:latin typeface="Sylfaen" pitchFamily="18" charset="0"/>
              </a:rPr>
              <a:t> „დახმარება“ -ის მენიუში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8168150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gray">
          <a:xfrm>
            <a:off x="3581400" y="2133600"/>
            <a:ext cx="4906962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anchor="ctr"/>
          <a:lstStyle/>
          <a:p>
            <a:pPr algn="r" eaLnBrk="0" hangingPunct="0">
              <a:lnSpc>
                <a:spcPct val="95000"/>
              </a:lnSpc>
            </a:pPr>
            <a:r>
              <a:rPr lang="ka-GE" sz="4000" b="1" noProof="1"/>
              <a:t>გმადლობთ</a:t>
            </a:r>
          </a:p>
          <a:p>
            <a:pPr algn="r" eaLnBrk="0" hangingPunct="0">
              <a:lnSpc>
                <a:spcPct val="95000"/>
              </a:lnSpc>
            </a:pPr>
            <a:r>
              <a:rPr lang="ka-GE" sz="4000" b="1" noProof="1"/>
              <a:t>ყურადღებისთვის!</a:t>
            </a:r>
          </a:p>
        </p:txBody>
      </p:sp>
      <p:pic>
        <p:nvPicPr>
          <p:cNvPr id="6" name="სურათი 8" descr="e-Health g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3775" y="1570037"/>
            <a:ext cx="3102410" cy="333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ka-GE" sz="2000" i="1" dirty="0"/>
              <a:t>მოდულების ურთიერთკავშირის სქემა გარე საინფორმაციო წყაროების </a:t>
            </a:r>
            <a:r>
              <a:rPr lang="ka-GE" sz="2000" i="1" dirty="0" smtClean="0"/>
              <a:t>მომწოდებლებთან (</a:t>
            </a:r>
            <a:r>
              <a:rPr lang="ka-GE" sz="2000" i="1" dirty="0"/>
              <a:t>დეა</a:t>
            </a:r>
            <a:r>
              <a:rPr lang="ka-GE" sz="2000" i="1" dirty="0" smtClean="0"/>
              <a:t>, რეესტრი,ა.შ.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054344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ქვედა კოლონტიტულის ჩანაცვლების ველი 2"/>
          <p:cNvSpPr>
            <a:spLocks noGrp="1"/>
          </p:cNvSpPr>
          <p:nvPr>
            <p:ph type="ftr" sz="quarter" idx="10"/>
          </p:nvPr>
        </p:nvSpPr>
        <p:spPr>
          <a:xfrm>
            <a:off x="219075" y="6419850"/>
            <a:ext cx="1343025" cy="2476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ka-GE" sz="1000" smtClean="0">
                <a:solidFill>
                  <a:srgbClr val="000000"/>
                </a:solidFill>
              </a:rPr>
              <a:t>გვერდი</a:t>
            </a:r>
            <a:r>
              <a:rPr lang="de-DE" sz="1000" smtClean="0">
                <a:solidFill>
                  <a:srgbClr val="000000"/>
                </a:solidFill>
              </a:rPr>
              <a:t> </a:t>
            </a:r>
            <a:r>
              <a:rPr lang="de-DE" sz="100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z="1000" smtClean="0">
                <a:solidFill>
                  <a:srgbClr val="000000"/>
                </a:solidFill>
              </a:rPr>
              <a:t> </a:t>
            </a:r>
            <a:fld id="{6FD2CB98-B719-4305-83D0-6C1DA08FC873}" type="slidenum">
              <a:rPr lang="de-DE" sz="1000" smtClean="0">
                <a:solidFill>
                  <a:srgbClr val="000000"/>
                </a:solidFill>
              </a:rPr>
              <a:pPr eaLnBrk="1" hangingPunct="1"/>
              <a:t>7</a:t>
            </a:fld>
            <a:endParaRPr lang="de-DE" sz="1000" smtClean="0">
              <a:solidFill>
                <a:srgbClr val="000000"/>
              </a:solidFill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103188"/>
            <a:ext cx="7504113" cy="600075"/>
          </a:xfrm>
        </p:spPr>
        <p:txBody>
          <a:bodyPr/>
          <a:lstStyle/>
          <a:p>
            <a:r>
              <a:rPr lang="ka-GE" smtClean="0"/>
              <a:t>ინფორმაციული ნაკადები</a:t>
            </a:r>
            <a:endParaRPr lang="ka-GE" noProof="1" smtClean="0"/>
          </a:p>
        </p:txBody>
      </p:sp>
      <p:sp>
        <p:nvSpPr>
          <p:cNvPr id="145482" name="AutoShape 74"/>
          <p:cNvSpPr>
            <a:spLocks noChangeArrowheads="1"/>
          </p:cNvSpPr>
          <p:nvPr/>
        </p:nvSpPr>
        <p:spPr bwMode="gray">
          <a:xfrm rot="21587358" flipV="1">
            <a:off x="2322513" y="1714500"/>
            <a:ext cx="430212" cy="392113"/>
          </a:xfrm>
          <a:prstGeom prst="rightArrow">
            <a:avLst>
              <a:gd name="adj1" fmla="val 55000"/>
              <a:gd name="adj2" fmla="val 69787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noProof="1">
              <a:solidFill>
                <a:srgbClr val="000000"/>
              </a:solidFill>
            </a:endParaRPr>
          </a:p>
        </p:txBody>
      </p:sp>
      <p:sp>
        <p:nvSpPr>
          <p:cNvPr id="145483" name="AutoShape 75"/>
          <p:cNvSpPr>
            <a:spLocks noChangeArrowheads="1"/>
          </p:cNvSpPr>
          <p:nvPr/>
        </p:nvSpPr>
        <p:spPr bwMode="gray">
          <a:xfrm rot="21581400" flipV="1">
            <a:off x="2322513" y="2935288"/>
            <a:ext cx="430212" cy="390525"/>
          </a:xfrm>
          <a:prstGeom prst="rightArrow">
            <a:avLst>
              <a:gd name="adj1" fmla="val 55000"/>
              <a:gd name="adj2" fmla="val 70070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noProof="1">
              <a:solidFill>
                <a:srgbClr val="000000"/>
              </a:solidFill>
            </a:endParaRPr>
          </a:p>
        </p:txBody>
      </p:sp>
      <p:sp>
        <p:nvSpPr>
          <p:cNvPr id="145484" name="AutoShape 76"/>
          <p:cNvSpPr>
            <a:spLocks noChangeArrowheads="1"/>
          </p:cNvSpPr>
          <p:nvPr/>
        </p:nvSpPr>
        <p:spPr bwMode="gray">
          <a:xfrm rot="21581400" flipV="1">
            <a:off x="2322513" y="4171950"/>
            <a:ext cx="430212" cy="390525"/>
          </a:xfrm>
          <a:prstGeom prst="rightArrow">
            <a:avLst>
              <a:gd name="adj1" fmla="val 55000"/>
              <a:gd name="adj2" fmla="val 70070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noProof="1">
              <a:solidFill>
                <a:srgbClr val="000000"/>
              </a:solidFill>
            </a:endParaRPr>
          </a:p>
        </p:txBody>
      </p:sp>
      <p:sp>
        <p:nvSpPr>
          <p:cNvPr id="7175" name="Rectangle 77"/>
          <p:cNvSpPr>
            <a:spLocks noChangeArrowheads="1"/>
          </p:cNvSpPr>
          <p:nvPr/>
        </p:nvSpPr>
        <p:spPr bwMode="gray">
          <a:xfrm>
            <a:off x="314325" y="1025525"/>
            <a:ext cx="1719263" cy="534988"/>
          </a:xfrm>
          <a:prstGeom prst="rect">
            <a:avLst/>
          </a:prstGeom>
          <a:solidFill>
            <a:schemeClr val="tx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FFFFFF"/>
                </a:solidFill>
              </a:rPr>
              <a:t>სახელმწიფო</a:t>
            </a:r>
          </a:p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FFFFFF"/>
                </a:solidFill>
              </a:rPr>
              <a:t>უწყებები</a:t>
            </a:r>
          </a:p>
        </p:txBody>
      </p:sp>
      <p:sp>
        <p:nvSpPr>
          <p:cNvPr id="7176" name="Rectangle 78"/>
          <p:cNvSpPr>
            <a:spLocks noChangeArrowheads="1"/>
          </p:cNvSpPr>
          <p:nvPr/>
        </p:nvSpPr>
        <p:spPr bwMode="gray">
          <a:xfrm>
            <a:off x="314325" y="1606550"/>
            <a:ext cx="1719263" cy="573088"/>
          </a:xfrm>
          <a:prstGeom prst="rect">
            <a:avLst/>
          </a:prstGeom>
          <a:solidFill>
            <a:schemeClr val="accent1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FFFFFF"/>
                </a:solidFill>
              </a:rPr>
              <a:t>სადაზღვეო </a:t>
            </a:r>
          </a:p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FFFFFF"/>
                </a:solidFill>
              </a:rPr>
              <a:t>კომპანიები</a:t>
            </a:r>
          </a:p>
        </p:txBody>
      </p:sp>
      <p:sp>
        <p:nvSpPr>
          <p:cNvPr id="7177" name="Rectangle 79"/>
          <p:cNvSpPr>
            <a:spLocks noChangeArrowheads="1"/>
          </p:cNvSpPr>
          <p:nvPr/>
        </p:nvSpPr>
        <p:spPr bwMode="gray">
          <a:xfrm>
            <a:off x="314325" y="2220913"/>
            <a:ext cx="1719263" cy="573087"/>
          </a:xfrm>
          <a:prstGeom prst="rect">
            <a:avLst/>
          </a:prstGeom>
          <a:solidFill>
            <a:schemeClr val="accent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FFFFFF"/>
                </a:solidFill>
              </a:rPr>
              <a:t>აფთიაქები</a:t>
            </a:r>
          </a:p>
        </p:txBody>
      </p:sp>
      <p:sp>
        <p:nvSpPr>
          <p:cNvPr id="7178" name="Rectangle 82"/>
          <p:cNvSpPr>
            <a:spLocks noChangeArrowheads="1"/>
          </p:cNvSpPr>
          <p:nvPr/>
        </p:nvSpPr>
        <p:spPr bwMode="gray">
          <a:xfrm>
            <a:off x="314325" y="2827338"/>
            <a:ext cx="1719263" cy="573087"/>
          </a:xfrm>
          <a:prstGeom prst="rect">
            <a:avLst/>
          </a:prstGeom>
          <a:solidFill>
            <a:schemeClr val="accent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FFFFFF"/>
                </a:solidFill>
              </a:rPr>
              <a:t>ფარმაცევტული</a:t>
            </a:r>
          </a:p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FFFFFF"/>
                </a:solidFill>
              </a:rPr>
              <a:t>კომპანიები</a:t>
            </a:r>
          </a:p>
        </p:txBody>
      </p:sp>
      <p:sp>
        <p:nvSpPr>
          <p:cNvPr id="7179" name="Rectangle 108"/>
          <p:cNvSpPr>
            <a:spLocks noChangeArrowheads="1"/>
          </p:cNvSpPr>
          <p:nvPr/>
        </p:nvSpPr>
        <p:spPr bwMode="gray">
          <a:xfrm>
            <a:off x="314325" y="3421063"/>
            <a:ext cx="1719263" cy="573087"/>
          </a:xfrm>
          <a:prstGeom prst="rect">
            <a:avLst/>
          </a:prstGeom>
          <a:solidFill>
            <a:schemeClr val="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FFFFFF"/>
                </a:solidFill>
              </a:rPr>
              <a:t>ჰოსპიტლები</a:t>
            </a:r>
          </a:p>
        </p:txBody>
      </p:sp>
      <p:sp>
        <p:nvSpPr>
          <p:cNvPr id="7180" name="Rectangle 109"/>
          <p:cNvSpPr>
            <a:spLocks noChangeArrowheads="1"/>
          </p:cNvSpPr>
          <p:nvPr/>
        </p:nvSpPr>
        <p:spPr bwMode="gray">
          <a:xfrm>
            <a:off x="314325" y="4638675"/>
            <a:ext cx="1719263" cy="573088"/>
          </a:xfrm>
          <a:prstGeom prst="rect">
            <a:avLst/>
          </a:prstGeom>
          <a:solidFill>
            <a:schemeClr val="fol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000000"/>
                </a:solidFill>
              </a:rPr>
              <a:t>სხვა წყაროები</a:t>
            </a:r>
          </a:p>
        </p:txBody>
      </p:sp>
      <p:sp>
        <p:nvSpPr>
          <p:cNvPr id="7181" name="Rectangle 110"/>
          <p:cNvSpPr>
            <a:spLocks noChangeArrowheads="1"/>
          </p:cNvSpPr>
          <p:nvPr/>
        </p:nvSpPr>
        <p:spPr bwMode="gray">
          <a:xfrm>
            <a:off x="314325" y="4044950"/>
            <a:ext cx="1719263" cy="573088"/>
          </a:xfrm>
          <a:prstGeom prst="rect">
            <a:avLst/>
          </a:prstGeom>
          <a:solidFill>
            <a:schemeClr val="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200" noProof="1" smtClean="0">
                <a:solidFill>
                  <a:srgbClr val="FFFFFF"/>
                </a:solidFill>
              </a:rPr>
              <a:t>კლინიკები</a:t>
            </a:r>
          </a:p>
        </p:txBody>
      </p:sp>
      <p:grpSp>
        <p:nvGrpSpPr>
          <p:cNvPr id="7182" name="Group 156"/>
          <p:cNvGrpSpPr>
            <a:grpSpLocks/>
          </p:cNvGrpSpPr>
          <p:nvPr/>
        </p:nvGrpSpPr>
        <p:grpSpPr bwMode="auto">
          <a:xfrm>
            <a:off x="5665788" y="2722563"/>
            <a:ext cx="3154362" cy="2428875"/>
            <a:chOff x="3569" y="1917"/>
            <a:chExt cx="1987" cy="1530"/>
          </a:xfrm>
        </p:grpSpPr>
        <p:sp>
          <p:nvSpPr>
            <p:cNvPr id="145528" name="AutoShape 120"/>
            <p:cNvSpPr>
              <a:spLocks noChangeArrowheads="1"/>
            </p:cNvSpPr>
            <p:nvPr/>
          </p:nvSpPr>
          <p:spPr bwMode="gray">
            <a:xfrm rot="10800000">
              <a:off x="3891" y="1917"/>
              <a:ext cx="1341" cy="724"/>
            </a:xfrm>
            <a:custGeom>
              <a:avLst/>
              <a:gdLst>
                <a:gd name="G0" fmla="+- 4750 0 0"/>
                <a:gd name="G1" fmla="+- 21600 0 4750"/>
                <a:gd name="G2" fmla="*/ 4750 1 2"/>
                <a:gd name="G3" fmla="+- 21600 0 G2"/>
                <a:gd name="G4" fmla="+/ 4750 21600 2"/>
                <a:gd name="G5" fmla="+/ G1 0 2"/>
                <a:gd name="G6" fmla="*/ 21600 21600 4750"/>
                <a:gd name="G7" fmla="*/ G6 1 2"/>
                <a:gd name="G8" fmla="+- 21600 0 G7"/>
                <a:gd name="G9" fmla="*/ 21600 1 2"/>
                <a:gd name="G10" fmla="+- 4750 0 G9"/>
                <a:gd name="G11" fmla="?: G10 G8 0"/>
                <a:gd name="G12" fmla="?: G10 G7 21600"/>
                <a:gd name="T0" fmla="*/ 19225 w 21600"/>
                <a:gd name="T1" fmla="*/ 10800 h 21600"/>
                <a:gd name="T2" fmla="*/ 10800 w 21600"/>
                <a:gd name="T3" fmla="*/ 21600 h 21600"/>
                <a:gd name="T4" fmla="*/ 2375 w 21600"/>
                <a:gd name="T5" fmla="*/ 10800 h 21600"/>
                <a:gd name="T6" fmla="*/ 10800 w 21600"/>
                <a:gd name="T7" fmla="*/ 0 h 21600"/>
                <a:gd name="T8" fmla="*/ 4175 w 21600"/>
                <a:gd name="T9" fmla="*/ 4175 h 21600"/>
                <a:gd name="T10" fmla="*/ 17425 w 21600"/>
                <a:gd name="T11" fmla="*/ 1742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750" y="21600"/>
                  </a:lnTo>
                  <a:lnTo>
                    <a:pt x="1685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 dirty="0">
                <a:solidFill>
                  <a:srgbClr val="000000"/>
                </a:solidFill>
              </a:endParaRPr>
            </a:p>
          </p:txBody>
        </p:sp>
        <p:sp>
          <p:nvSpPr>
            <p:cNvPr id="145529" name="AutoShape 121"/>
            <p:cNvSpPr>
              <a:spLocks noChangeArrowheads="1"/>
            </p:cNvSpPr>
            <p:nvPr/>
          </p:nvSpPr>
          <p:spPr bwMode="gray">
            <a:xfrm rot="10800000">
              <a:off x="3569" y="2722"/>
              <a:ext cx="1987" cy="725"/>
            </a:xfrm>
            <a:custGeom>
              <a:avLst/>
              <a:gdLst>
                <a:gd name="G0" fmla="+- 3174 0 0"/>
                <a:gd name="G1" fmla="+- 21600 0 3174"/>
                <a:gd name="G2" fmla="*/ 3174 1 2"/>
                <a:gd name="G3" fmla="+- 21600 0 G2"/>
                <a:gd name="G4" fmla="+/ 3174 21600 2"/>
                <a:gd name="G5" fmla="+/ G1 0 2"/>
                <a:gd name="G6" fmla="*/ 21600 21600 3174"/>
                <a:gd name="G7" fmla="*/ G6 1 2"/>
                <a:gd name="G8" fmla="+- 21600 0 G7"/>
                <a:gd name="G9" fmla="*/ 21600 1 2"/>
                <a:gd name="G10" fmla="+- 3174 0 G9"/>
                <a:gd name="G11" fmla="?: G10 G8 0"/>
                <a:gd name="G12" fmla="?: G10 G7 21600"/>
                <a:gd name="T0" fmla="*/ 20013 w 21600"/>
                <a:gd name="T1" fmla="*/ 10800 h 21600"/>
                <a:gd name="T2" fmla="*/ 10800 w 21600"/>
                <a:gd name="T3" fmla="*/ 21600 h 21600"/>
                <a:gd name="T4" fmla="*/ 1587 w 21600"/>
                <a:gd name="T5" fmla="*/ 10800 h 21600"/>
                <a:gd name="T6" fmla="*/ 10800 w 21600"/>
                <a:gd name="T7" fmla="*/ 0 h 21600"/>
                <a:gd name="T8" fmla="*/ 3387 w 21600"/>
                <a:gd name="T9" fmla="*/ 3387 h 21600"/>
                <a:gd name="T10" fmla="*/ 18213 w 21600"/>
                <a:gd name="T11" fmla="*/ 1821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3174" y="21600"/>
                  </a:lnTo>
                  <a:lnTo>
                    <a:pt x="18426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 dirty="0">
                <a:solidFill>
                  <a:srgbClr val="000000"/>
                </a:solidFill>
              </a:endParaRPr>
            </a:p>
          </p:txBody>
        </p:sp>
        <p:sp>
          <p:nvSpPr>
            <p:cNvPr id="7197" name="Text Box 123"/>
            <p:cNvSpPr txBox="1">
              <a:spLocks noChangeArrowheads="1"/>
            </p:cNvSpPr>
            <p:nvPr/>
          </p:nvSpPr>
          <p:spPr bwMode="gray">
            <a:xfrm>
              <a:off x="4180" y="2133"/>
              <a:ext cx="81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ka-GE" sz="1600" noProof="1" smtClean="0">
                  <a:solidFill>
                    <a:srgbClr val="FFFFFF"/>
                  </a:solidFill>
                </a:rPr>
                <a:t>ფინანსური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ka-GE" sz="1600" noProof="1" smtClean="0">
                  <a:solidFill>
                    <a:srgbClr val="FFFFFF"/>
                  </a:solidFill>
                </a:rPr>
                <a:t>აღრიცხვა</a:t>
              </a:r>
            </a:p>
          </p:txBody>
        </p:sp>
        <p:sp>
          <p:nvSpPr>
            <p:cNvPr id="7198" name="Text Box 124"/>
            <p:cNvSpPr txBox="1">
              <a:spLocks noChangeArrowheads="1"/>
            </p:cNvSpPr>
            <p:nvPr/>
          </p:nvSpPr>
          <p:spPr bwMode="gray">
            <a:xfrm>
              <a:off x="4049" y="2844"/>
              <a:ext cx="1080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ka-GE" sz="1600" noProof="1" smtClean="0">
                  <a:solidFill>
                    <a:srgbClr val="FFFFFF"/>
                  </a:solidFill>
                </a:rPr>
                <a:t>პაციენტის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ka-GE" sz="1600" noProof="1" smtClean="0">
                  <a:solidFill>
                    <a:srgbClr val="FFFFFF"/>
                  </a:solidFill>
                </a:rPr>
                <a:t>ელექტრონული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ka-GE" sz="1600" noProof="1" smtClean="0">
                  <a:solidFill>
                    <a:srgbClr val="FFFFFF"/>
                  </a:solidFill>
                </a:rPr>
                <a:t>ისტორია</a:t>
              </a:r>
            </a:p>
          </p:txBody>
        </p:sp>
      </p:grpSp>
      <p:sp>
        <p:nvSpPr>
          <p:cNvPr id="7183" name="Rectangle 133"/>
          <p:cNvSpPr>
            <a:spLocks noChangeArrowheads="1"/>
          </p:cNvSpPr>
          <p:nvPr/>
        </p:nvSpPr>
        <p:spPr bwMode="auto">
          <a:xfrm>
            <a:off x="2619375" y="5375275"/>
            <a:ext cx="2549525" cy="1292225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332778"/>
              <a:gd name="adj6" fmla="val -17556"/>
            </a:avLst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u="sng" smtClean="0">
                <a:solidFill>
                  <a:srgbClr val="000000"/>
                </a:solidFill>
              </a:rPr>
              <a:t>STANDARDS</a:t>
            </a:r>
            <a:r>
              <a:rPr lang="en-US" sz="1600" b="1" smtClean="0">
                <a:solidFill>
                  <a:srgbClr val="000000"/>
                </a:solidFill>
              </a:rPr>
              <a:t>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</a:rPr>
              <a:t>WEB SERVICES</a:t>
            </a:r>
            <a:endParaRPr lang="ka-GE" sz="1200" smtClean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</a:rPr>
              <a:t>HL7</a:t>
            </a:r>
            <a:endParaRPr lang="ka-GE" sz="1200" smtClean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</a:rPr>
              <a:t>DICOM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</a:rPr>
              <a:t>LOINC</a:t>
            </a:r>
          </a:p>
        </p:txBody>
      </p:sp>
      <p:sp>
        <p:nvSpPr>
          <p:cNvPr id="145548" name="Freeform 140"/>
          <p:cNvSpPr>
            <a:spLocks/>
          </p:cNvSpPr>
          <p:nvPr/>
        </p:nvSpPr>
        <p:spPr bwMode="gray">
          <a:xfrm>
            <a:off x="3446463" y="3122613"/>
            <a:ext cx="588962" cy="5953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3" y="154"/>
              </a:cxn>
              <a:cxn ang="0">
                <a:pos x="178" y="179"/>
              </a:cxn>
              <a:cxn ang="0">
                <a:pos x="178" y="0"/>
              </a:cxn>
              <a:cxn ang="0">
                <a:pos x="0" y="0"/>
              </a:cxn>
            </a:cxnLst>
            <a:rect l="0" t="0" r="r" b="b"/>
            <a:pathLst>
              <a:path w="178" h="179">
                <a:moveTo>
                  <a:pt x="0" y="0"/>
                </a:moveTo>
                <a:cubicBezTo>
                  <a:pt x="2" y="62"/>
                  <a:pt x="35" y="121"/>
                  <a:pt x="93" y="154"/>
                </a:cubicBezTo>
                <a:cubicBezTo>
                  <a:pt x="120" y="170"/>
                  <a:pt x="149" y="178"/>
                  <a:pt x="178" y="179"/>
                </a:cubicBezTo>
                <a:cubicBezTo>
                  <a:pt x="178" y="0"/>
                  <a:pt x="178" y="0"/>
                  <a:pt x="178" y="0"/>
                </a:cubicBez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C0C0C0">
                  <a:gamma/>
                  <a:tint val="26275"/>
                  <a:invGamma/>
                </a:srgbClr>
              </a:gs>
              <a:gs pos="100000">
                <a:srgbClr val="C0C0C0"/>
              </a:gs>
            </a:gsLst>
            <a:lin ang="5400000" scaled="1"/>
          </a:gra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ka-GE" sz="2000" dirty="0">
              <a:solidFill>
                <a:srgbClr val="000000"/>
              </a:solidFill>
            </a:endParaRPr>
          </a:p>
        </p:txBody>
      </p:sp>
      <p:sp>
        <p:nvSpPr>
          <p:cNvPr id="145549" name="Freeform 141"/>
          <p:cNvSpPr>
            <a:spLocks/>
          </p:cNvSpPr>
          <p:nvPr/>
        </p:nvSpPr>
        <p:spPr bwMode="gray">
          <a:xfrm>
            <a:off x="4084638" y="2476500"/>
            <a:ext cx="588962" cy="598488"/>
          </a:xfrm>
          <a:custGeom>
            <a:avLst/>
            <a:gdLst/>
            <a:ahLst/>
            <a:cxnLst>
              <a:cxn ang="0">
                <a:pos x="178" y="179"/>
              </a:cxn>
              <a:cxn ang="0">
                <a:pos x="86" y="25"/>
              </a:cxn>
              <a:cxn ang="0">
                <a:pos x="0" y="0"/>
              </a:cxn>
              <a:cxn ang="0">
                <a:pos x="0" y="179"/>
              </a:cxn>
              <a:cxn ang="0">
                <a:pos x="178" y="179"/>
              </a:cxn>
            </a:cxnLst>
            <a:rect l="0" t="0" r="r" b="b"/>
            <a:pathLst>
              <a:path w="178" h="179">
                <a:moveTo>
                  <a:pt x="178" y="179"/>
                </a:moveTo>
                <a:cubicBezTo>
                  <a:pt x="176" y="117"/>
                  <a:pt x="143" y="58"/>
                  <a:pt x="86" y="25"/>
                </a:cubicBezTo>
                <a:cubicBezTo>
                  <a:pt x="58" y="9"/>
                  <a:pt x="29" y="1"/>
                  <a:pt x="0" y="0"/>
                </a:cubicBezTo>
                <a:cubicBezTo>
                  <a:pt x="0" y="179"/>
                  <a:pt x="0" y="179"/>
                  <a:pt x="0" y="179"/>
                </a:cubicBezTo>
                <a:lnTo>
                  <a:pt x="178" y="179"/>
                </a:lnTo>
                <a:close/>
              </a:path>
            </a:pathLst>
          </a:custGeom>
          <a:solidFill>
            <a:schemeClr val="folHlink"/>
          </a:soli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ka-GE" sz="2000" dirty="0">
              <a:solidFill>
                <a:srgbClr val="000000"/>
              </a:solidFill>
            </a:endParaRPr>
          </a:p>
        </p:txBody>
      </p:sp>
      <p:sp>
        <p:nvSpPr>
          <p:cNvPr id="145550" name="Freeform 142"/>
          <p:cNvSpPr>
            <a:spLocks/>
          </p:cNvSpPr>
          <p:nvPr/>
        </p:nvSpPr>
        <p:spPr bwMode="gray">
          <a:xfrm>
            <a:off x="3446463" y="2476500"/>
            <a:ext cx="588962" cy="598488"/>
          </a:xfrm>
          <a:custGeom>
            <a:avLst/>
            <a:gdLst/>
            <a:ahLst/>
            <a:cxnLst>
              <a:cxn ang="0">
                <a:pos x="178" y="0"/>
              </a:cxn>
              <a:cxn ang="0">
                <a:pos x="24" y="93"/>
              </a:cxn>
              <a:cxn ang="0">
                <a:pos x="0" y="179"/>
              </a:cxn>
              <a:cxn ang="0">
                <a:pos x="178" y="179"/>
              </a:cxn>
              <a:cxn ang="0">
                <a:pos x="178" y="0"/>
              </a:cxn>
            </a:cxnLst>
            <a:rect l="0" t="0" r="r" b="b"/>
            <a:pathLst>
              <a:path w="178" h="179">
                <a:moveTo>
                  <a:pt x="178" y="0"/>
                </a:moveTo>
                <a:cubicBezTo>
                  <a:pt x="117" y="3"/>
                  <a:pt x="58" y="36"/>
                  <a:pt x="24" y="93"/>
                </a:cubicBezTo>
                <a:cubicBezTo>
                  <a:pt x="9" y="120"/>
                  <a:pt x="1" y="150"/>
                  <a:pt x="0" y="179"/>
                </a:cubicBezTo>
                <a:cubicBezTo>
                  <a:pt x="178" y="179"/>
                  <a:pt x="178" y="179"/>
                  <a:pt x="178" y="179"/>
                </a:cubicBezTo>
                <a:lnTo>
                  <a:pt x="178" y="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C0C0C0">
                  <a:gamma/>
                  <a:tint val="26275"/>
                  <a:invGamma/>
                </a:srgbClr>
              </a:gs>
            </a:gsLst>
            <a:lin ang="5400000" scaled="1"/>
          </a:gra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ka-GE" sz="2000" dirty="0">
              <a:solidFill>
                <a:srgbClr val="000000"/>
              </a:solidFill>
            </a:endParaRPr>
          </a:p>
        </p:txBody>
      </p:sp>
      <p:sp>
        <p:nvSpPr>
          <p:cNvPr id="145551" name="Freeform 143"/>
          <p:cNvSpPr>
            <a:spLocks/>
          </p:cNvSpPr>
          <p:nvPr/>
        </p:nvSpPr>
        <p:spPr bwMode="gray">
          <a:xfrm>
            <a:off x="4084638" y="3122613"/>
            <a:ext cx="588962" cy="595312"/>
          </a:xfrm>
          <a:custGeom>
            <a:avLst/>
            <a:gdLst/>
            <a:ahLst/>
            <a:cxnLst>
              <a:cxn ang="0">
                <a:pos x="0" y="179"/>
              </a:cxn>
              <a:cxn ang="0">
                <a:pos x="154" y="86"/>
              </a:cxn>
              <a:cxn ang="0">
                <a:pos x="178" y="0"/>
              </a:cxn>
              <a:cxn ang="0">
                <a:pos x="0" y="0"/>
              </a:cxn>
              <a:cxn ang="0">
                <a:pos x="0" y="179"/>
              </a:cxn>
            </a:cxnLst>
            <a:rect l="0" t="0" r="r" b="b"/>
            <a:pathLst>
              <a:path w="178" h="179">
                <a:moveTo>
                  <a:pt x="0" y="179"/>
                </a:moveTo>
                <a:cubicBezTo>
                  <a:pt x="61" y="177"/>
                  <a:pt x="120" y="144"/>
                  <a:pt x="154" y="86"/>
                </a:cubicBezTo>
                <a:cubicBezTo>
                  <a:pt x="169" y="59"/>
                  <a:pt x="177" y="29"/>
                  <a:pt x="178" y="0"/>
                </a:cubicBezTo>
                <a:cubicBezTo>
                  <a:pt x="0" y="0"/>
                  <a:pt x="0" y="0"/>
                  <a:pt x="0" y="0"/>
                </a:cubicBezTo>
                <a:lnTo>
                  <a:pt x="0" y="179"/>
                </a:lnTo>
                <a:close/>
              </a:path>
            </a:pathLst>
          </a:custGeom>
          <a:gradFill rotWithShape="1">
            <a:gsLst>
              <a:gs pos="0">
                <a:srgbClr val="C0C0C0">
                  <a:gamma/>
                  <a:tint val="26275"/>
                  <a:invGamma/>
                </a:srgbClr>
              </a:gs>
              <a:gs pos="100000">
                <a:srgbClr val="C0C0C0"/>
              </a:gs>
            </a:gsLst>
            <a:lin ang="5400000" scaled="1"/>
          </a:gra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ka-GE" sz="2000" dirty="0">
              <a:solidFill>
                <a:srgbClr val="000000"/>
              </a:solidFill>
            </a:endParaRPr>
          </a:p>
        </p:txBody>
      </p:sp>
      <p:sp>
        <p:nvSpPr>
          <p:cNvPr id="7188" name="Line 149"/>
          <p:cNvSpPr>
            <a:spLocks noChangeShapeType="1"/>
          </p:cNvSpPr>
          <p:nvPr/>
        </p:nvSpPr>
        <p:spPr bwMode="gray">
          <a:xfrm flipV="1">
            <a:off x="5140325" y="1025525"/>
            <a:ext cx="0" cy="42132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7189" name="Line 150"/>
          <p:cNvSpPr>
            <a:spLocks noChangeShapeType="1"/>
          </p:cNvSpPr>
          <p:nvPr/>
        </p:nvSpPr>
        <p:spPr bwMode="gray">
          <a:xfrm flipV="1">
            <a:off x="3060700" y="1025525"/>
            <a:ext cx="0" cy="42100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145559" name="AutoShape 151"/>
          <p:cNvSpPr>
            <a:spLocks noChangeArrowheads="1"/>
          </p:cNvSpPr>
          <p:nvPr/>
        </p:nvSpPr>
        <p:spPr bwMode="gray">
          <a:xfrm rot="21581400" flipV="1">
            <a:off x="5454650" y="2935288"/>
            <a:ext cx="430213" cy="390525"/>
          </a:xfrm>
          <a:prstGeom prst="rightArrow">
            <a:avLst>
              <a:gd name="adj1" fmla="val 55000"/>
              <a:gd name="adj2" fmla="val 70071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noProof="1">
              <a:solidFill>
                <a:srgbClr val="000000"/>
              </a:solidFill>
            </a:endParaRPr>
          </a:p>
        </p:txBody>
      </p:sp>
      <p:sp>
        <p:nvSpPr>
          <p:cNvPr id="7191" name="Rectangle 152"/>
          <p:cNvSpPr>
            <a:spLocks noChangeArrowheads="1"/>
          </p:cNvSpPr>
          <p:nvPr/>
        </p:nvSpPr>
        <p:spPr bwMode="auto">
          <a:xfrm>
            <a:off x="3214688" y="1560513"/>
            <a:ext cx="175418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</a:rPr>
              <a:t>DEA</a:t>
            </a:r>
            <a:endParaRPr lang="ka-GE" sz="1200" smtClean="0">
              <a:solidFill>
                <a:srgbClr val="000000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smtClean="0">
                <a:solidFill>
                  <a:srgbClr val="000000"/>
                </a:solidFill>
              </a:rPr>
              <a:t>მონაცემთა გაცვლის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smtClean="0">
                <a:solidFill>
                  <a:srgbClr val="000000"/>
                </a:solidFill>
              </a:rPr>
              <a:t>სააგენტო</a:t>
            </a:r>
          </a:p>
        </p:txBody>
      </p:sp>
      <p:pic>
        <p:nvPicPr>
          <p:cNvPr id="7192" name="Picture 1" descr="http://www.versent.co.uk/siteVersent/assets/Image/Video_Demonstration_of_iDashboards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079"/>
          <a:stretch>
            <a:fillRect/>
          </a:stretch>
        </p:blipFill>
        <p:spPr bwMode="auto">
          <a:xfrm>
            <a:off x="6249988" y="973138"/>
            <a:ext cx="1971675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93" name="Text Box 122"/>
          <p:cNvSpPr txBox="1">
            <a:spLocks noChangeArrowheads="1"/>
          </p:cNvSpPr>
          <p:nvPr/>
        </p:nvSpPr>
        <p:spPr bwMode="gray">
          <a:xfrm>
            <a:off x="6772275" y="2106613"/>
            <a:ext cx="927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400" b="1" noProof="1" smtClean="0">
                <a:solidFill>
                  <a:srgbClr val="C00000"/>
                </a:solidFill>
              </a:rPr>
              <a:t>ანალიზი</a:t>
            </a:r>
          </a:p>
        </p:txBody>
      </p:sp>
      <p:sp>
        <p:nvSpPr>
          <p:cNvPr id="7194" name="Rectangle 157"/>
          <p:cNvSpPr>
            <a:spLocks noChangeArrowheads="1"/>
          </p:cNvSpPr>
          <p:nvPr/>
        </p:nvSpPr>
        <p:spPr bwMode="gray">
          <a:xfrm>
            <a:off x="301625" y="512763"/>
            <a:ext cx="7504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/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600" i="1" smtClean="0">
                <a:solidFill>
                  <a:srgbClr val="000000"/>
                </a:solidFill>
              </a:rPr>
              <a:t>Information Flow</a:t>
            </a:r>
            <a:endParaRPr lang="en-US" sz="1600" i="1" noProof="1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67701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ქვედა კოლონტიტულის ჩანაცვლების ველი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ka-GE" sz="1000" smtClean="0">
                <a:solidFill>
                  <a:srgbClr val="000000"/>
                </a:solidFill>
              </a:rPr>
              <a:t>გვერდი</a:t>
            </a:r>
            <a:r>
              <a:rPr lang="de-DE" sz="1000" smtClean="0">
                <a:solidFill>
                  <a:srgbClr val="000000"/>
                </a:solidFill>
              </a:rPr>
              <a:t> </a:t>
            </a:r>
            <a:r>
              <a:rPr lang="de-DE" sz="100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z="1000" smtClean="0">
                <a:solidFill>
                  <a:srgbClr val="000000"/>
                </a:solidFill>
              </a:rPr>
              <a:t> </a:t>
            </a:r>
            <a:fld id="{BC13508A-5069-4439-A0CF-02569BDA2A71}" type="slidenum">
              <a:rPr lang="de-DE" sz="1000" smtClean="0">
                <a:solidFill>
                  <a:srgbClr val="000000"/>
                </a:solidFill>
              </a:rPr>
              <a:pPr eaLnBrk="1" hangingPunct="1"/>
              <a:t>8</a:t>
            </a:fld>
            <a:endParaRPr lang="de-DE" sz="1000" smtClean="0">
              <a:solidFill>
                <a:srgbClr val="000000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53975"/>
            <a:ext cx="7504113" cy="600075"/>
          </a:xfrm>
        </p:spPr>
        <p:txBody>
          <a:bodyPr/>
          <a:lstStyle/>
          <a:p>
            <a:r>
              <a:rPr lang="ka-GE" smtClean="0"/>
              <a:t>მონაცემთა გაცვლის ტიპები</a:t>
            </a:r>
            <a:endParaRPr lang="ka-GE" noProof="1" smtClean="0"/>
          </a:p>
        </p:txBody>
      </p:sp>
      <p:sp>
        <p:nvSpPr>
          <p:cNvPr id="12292" name="Rectangle 6"/>
          <p:cNvSpPr>
            <a:spLocks noChangeArrowheads="1"/>
          </p:cNvSpPr>
          <p:nvPr/>
        </p:nvSpPr>
        <p:spPr bwMode="gray">
          <a:xfrm>
            <a:off x="6958013" y="1162050"/>
            <a:ext cx="1719262" cy="1311275"/>
          </a:xfrm>
          <a:prstGeom prst="rect">
            <a:avLst/>
          </a:prstGeom>
          <a:solidFill>
            <a:schemeClr val="tx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FFFFFF"/>
                </a:solidFill>
              </a:rPr>
              <a:t>EMR</a:t>
            </a:r>
            <a:endParaRPr lang="en-US" sz="1600" b="1" noProof="1" smtClean="0">
              <a:solidFill>
                <a:srgbClr val="FFFFFF"/>
              </a:solidFill>
            </a:endParaRPr>
          </a:p>
        </p:txBody>
      </p:sp>
      <p:sp>
        <p:nvSpPr>
          <p:cNvPr id="12293" name="Rectangle 7"/>
          <p:cNvSpPr>
            <a:spLocks noChangeArrowheads="1"/>
          </p:cNvSpPr>
          <p:nvPr/>
        </p:nvSpPr>
        <p:spPr bwMode="gray">
          <a:xfrm>
            <a:off x="6958013" y="2878138"/>
            <a:ext cx="1719262" cy="1268412"/>
          </a:xfrm>
          <a:prstGeom prst="rect">
            <a:avLst/>
          </a:prstGeom>
          <a:solidFill>
            <a:schemeClr val="accent1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600" b="1" noProof="1" smtClean="0">
                <a:solidFill>
                  <a:srgbClr val="FFFFFF"/>
                </a:solidFill>
              </a:rPr>
              <a:t>ბილინგი</a:t>
            </a:r>
          </a:p>
        </p:txBody>
      </p:sp>
      <p:sp>
        <p:nvSpPr>
          <p:cNvPr id="12294" name="Rectangle 10"/>
          <p:cNvSpPr>
            <a:spLocks noChangeArrowheads="1"/>
          </p:cNvSpPr>
          <p:nvPr/>
        </p:nvSpPr>
        <p:spPr bwMode="gray">
          <a:xfrm>
            <a:off x="6958013" y="4529138"/>
            <a:ext cx="1719262" cy="1279525"/>
          </a:xfrm>
          <a:prstGeom prst="rect">
            <a:avLst/>
          </a:prstGeom>
          <a:solidFill>
            <a:schemeClr val="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600" b="1" noProof="1" smtClean="0">
                <a:solidFill>
                  <a:srgbClr val="FFFFFF"/>
                </a:solidFill>
              </a:rPr>
              <a:t>ფარმაცია</a:t>
            </a:r>
          </a:p>
        </p:txBody>
      </p:sp>
      <p:grpSp>
        <p:nvGrpSpPr>
          <p:cNvPr id="12295" name="Group 42"/>
          <p:cNvGrpSpPr>
            <a:grpSpLocks/>
          </p:cNvGrpSpPr>
          <p:nvPr/>
        </p:nvGrpSpPr>
        <p:grpSpPr bwMode="auto">
          <a:xfrm>
            <a:off x="260350" y="1176338"/>
            <a:ext cx="2225675" cy="2136775"/>
            <a:chOff x="2666" y="1016"/>
            <a:chExt cx="2439" cy="2457"/>
          </a:xfrm>
        </p:grpSpPr>
        <p:sp>
          <p:nvSpPr>
            <p:cNvPr id="164894" name="Freeform 30"/>
            <p:cNvSpPr>
              <a:spLocks/>
            </p:cNvSpPr>
            <p:nvPr/>
          </p:nvSpPr>
          <p:spPr bwMode="gray">
            <a:xfrm>
              <a:off x="2666" y="2283"/>
              <a:ext cx="1188" cy="1190"/>
            </a:xfrm>
            <a:custGeom>
              <a:avLst/>
              <a:gdLst/>
              <a:ahLst/>
              <a:cxnLst>
                <a:cxn ang="0">
                  <a:pos x="193" y="165"/>
                </a:cxn>
                <a:cxn ang="0">
                  <a:pos x="94" y="0"/>
                </a:cxn>
                <a:cxn ang="0">
                  <a:pos x="0" y="0"/>
                </a:cxn>
                <a:cxn ang="0">
                  <a:pos x="285" y="286"/>
                </a:cxn>
                <a:cxn ang="0">
                  <a:pos x="285" y="192"/>
                </a:cxn>
                <a:cxn ang="0">
                  <a:pos x="193" y="165"/>
                </a:cxn>
              </a:cxnLst>
              <a:rect l="0" t="0" r="r" b="b"/>
              <a:pathLst>
                <a:path w="285" h="286">
                  <a:moveTo>
                    <a:pt x="193" y="165"/>
                  </a:moveTo>
                  <a:cubicBezTo>
                    <a:pt x="132" y="130"/>
                    <a:pt x="97" y="66"/>
                    <a:pt x="9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" y="156"/>
                    <a:pt x="129" y="282"/>
                    <a:pt x="285" y="286"/>
                  </a:cubicBezTo>
                  <a:cubicBezTo>
                    <a:pt x="285" y="192"/>
                    <a:pt x="285" y="192"/>
                    <a:pt x="285" y="192"/>
                  </a:cubicBezTo>
                  <a:cubicBezTo>
                    <a:pt x="254" y="190"/>
                    <a:pt x="222" y="182"/>
                    <a:pt x="193" y="165"/>
                  </a:cubicBez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895" name="Freeform 31"/>
            <p:cNvSpPr>
              <a:spLocks/>
            </p:cNvSpPr>
            <p:nvPr/>
          </p:nvSpPr>
          <p:spPr bwMode="gray">
            <a:xfrm>
              <a:off x="2666" y="1016"/>
              <a:ext cx="1188" cy="1188"/>
            </a:xfrm>
            <a:custGeom>
              <a:avLst/>
              <a:gdLst/>
              <a:ahLst/>
              <a:cxnLst>
                <a:cxn ang="0">
                  <a:pos x="121" y="193"/>
                </a:cxn>
                <a:cxn ang="0">
                  <a:pos x="285" y="94"/>
                </a:cxn>
                <a:cxn ang="0">
                  <a:pos x="285" y="0"/>
                </a:cxn>
                <a:cxn ang="0">
                  <a:pos x="0" y="285"/>
                </a:cxn>
                <a:cxn ang="0">
                  <a:pos x="94" y="285"/>
                </a:cxn>
                <a:cxn ang="0">
                  <a:pos x="121" y="193"/>
                </a:cxn>
              </a:cxnLst>
              <a:rect l="0" t="0" r="r" b="b"/>
              <a:pathLst>
                <a:path w="285" h="285">
                  <a:moveTo>
                    <a:pt x="121" y="193"/>
                  </a:moveTo>
                  <a:cubicBezTo>
                    <a:pt x="156" y="132"/>
                    <a:pt x="219" y="96"/>
                    <a:pt x="285" y="94"/>
                  </a:cubicBezTo>
                  <a:cubicBezTo>
                    <a:pt x="285" y="0"/>
                    <a:pt x="285" y="0"/>
                    <a:pt x="285" y="0"/>
                  </a:cubicBezTo>
                  <a:cubicBezTo>
                    <a:pt x="129" y="3"/>
                    <a:pt x="4" y="129"/>
                    <a:pt x="0" y="285"/>
                  </a:cubicBezTo>
                  <a:cubicBezTo>
                    <a:pt x="94" y="285"/>
                    <a:pt x="94" y="285"/>
                    <a:pt x="94" y="285"/>
                  </a:cubicBezTo>
                  <a:cubicBezTo>
                    <a:pt x="95" y="253"/>
                    <a:pt x="104" y="222"/>
                    <a:pt x="121" y="193"/>
                  </a:cubicBezTo>
                  <a:close/>
                </a:path>
              </a:pathLst>
            </a:custGeom>
            <a:solidFill>
              <a:schemeClr val="hlink"/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896" name="Freeform 32"/>
            <p:cNvSpPr>
              <a:spLocks/>
            </p:cNvSpPr>
            <p:nvPr/>
          </p:nvSpPr>
          <p:spPr bwMode="gray">
            <a:xfrm>
              <a:off x="3917" y="1016"/>
              <a:ext cx="1188" cy="1188"/>
            </a:xfrm>
            <a:custGeom>
              <a:avLst/>
              <a:gdLst/>
              <a:ahLst/>
              <a:cxnLst>
                <a:cxn ang="0">
                  <a:pos x="92" y="120"/>
                </a:cxn>
                <a:cxn ang="0">
                  <a:pos x="191" y="285"/>
                </a:cxn>
                <a:cxn ang="0">
                  <a:pos x="285" y="285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92" y="120"/>
                </a:cxn>
              </a:cxnLst>
              <a:rect l="0" t="0" r="r" b="b"/>
              <a:pathLst>
                <a:path w="285" h="285">
                  <a:moveTo>
                    <a:pt x="92" y="120"/>
                  </a:moveTo>
                  <a:cubicBezTo>
                    <a:pt x="153" y="156"/>
                    <a:pt x="188" y="219"/>
                    <a:pt x="191" y="285"/>
                  </a:cubicBezTo>
                  <a:cubicBezTo>
                    <a:pt x="285" y="285"/>
                    <a:pt x="285" y="285"/>
                    <a:pt x="285" y="285"/>
                  </a:cubicBezTo>
                  <a:cubicBezTo>
                    <a:pt x="281" y="129"/>
                    <a:pt x="156" y="3"/>
                    <a:pt x="0" y="0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31" y="95"/>
                    <a:pt x="63" y="104"/>
                    <a:pt x="92" y="120"/>
                  </a:cubicBezTo>
                  <a:close/>
                </a:path>
              </a:pathLst>
            </a:custGeom>
            <a:solidFill>
              <a:schemeClr val="tx2"/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897" name="Freeform 33"/>
            <p:cNvSpPr>
              <a:spLocks/>
            </p:cNvSpPr>
            <p:nvPr/>
          </p:nvSpPr>
          <p:spPr bwMode="gray">
            <a:xfrm>
              <a:off x="3917" y="2283"/>
              <a:ext cx="1188" cy="1190"/>
            </a:xfrm>
            <a:custGeom>
              <a:avLst/>
              <a:gdLst/>
              <a:ahLst/>
              <a:cxnLst>
                <a:cxn ang="0">
                  <a:pos x="164" y="92"/>
                </a:cxn>
                <a:cxn ang="0">
                  <a:pos x="0" y="191"/>
                </a:cxn>
                <a:cxn ang="0">
                  <a:pos x="0" y="286"/>
                </a:cxn>
                <a:cxn ang="0">
                  <a:pos x="285" y="0"/>
                </a:cxn>
                <a:cxn ang="0">
                  <a:pos x="191" y="0"/>
                </a:cxn>
                <a:cxn ang="0">
                  <a:pos x="164" y="92"/>
                </a:cxn>
              </a:cxnLst>
              <a:rect l="0" t="0" r="r" b="b"/>
              <a:pathLst>
                <a:path w="285" h="286">
                  <a:moveTo>
                    <a:pt x="164" y="92"/>
                  </a:moveTo>
                  <a:cubicBezTo>
                    <a:pt x="129" y="154"/>
                    <a:pt x="66" y="189"/>
                    <a:pt x="0" y="191"/>
                  </a:cubicBezTo>
                  <a:cubicBezTo>
                    <a:pt x="0" y="286"/>
                    <a:pt x="0" y="286"/>
                    <a:pt x="0" y="286"/>
                  </a:cubicBezTo>
                  <a:cubicBezTo>
                    <a:pt x="156" y="282"/>
                    <a:pt x="282" y="156"/>
                    <a:pt x="285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0" y="32"/>
                    <a:pt x="181" y="63"/>
                    <a:pt x="164" y="92"/>
                  </a:cubicBezTo>
                  <a:close/>
                </a:path>
              </a:pathLst>
            </a:custGeom>
            <a:solidFill>
              <a:schemeClr val="accent1"/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898" name="Freeform 34"/>
            <p:cNvSpPr>
              <a:spLocks/>
            </p:cNvSpPr>
            <p:nvPr/>
          </p:nvSpPr>
          <p:spPr bwMode="gray">
            <a:xfrm>
              <a:off x="3113" y="2274"/>
              <a:ext cx="741" cy="74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3" y="154"/>
                </a:cxn>
                <a:cxn ang="0">
                  <a:pos x="178" y="179"/>
                </a:cxn>
                <a:cxn ang="0">
                  <a:pos x="178" y="0"/>
                </a:cxn>
                <a:cxn ang="0">
                  <a:pos x="0" y="0"/>
                </a:cxn>
              </a:cxnLst>
              <a:rect l="0" t="0" r="r" b="b"/>
              <a:pathLst>
                <a:path w="178" h="179">
                  <a:moveTo>
                    <a:pt x="0" y="0"/>
                  </a:moveTo>
                  <a:cubicBezTo>
                    <a:pt x="2" y="62"/>
                    <a:pt x="35" y="121"/>
                    <a:pt x="93" y="154"/>
                  </a:cubicBezTo>
                  <a:cubicBezTo>
                    <a:pt x="120" y="170"/>
                    <a:pt x="149" y="178"/>
                    <a:pt x="178" y="179"/>
                  </a:cubicBezTo>
                  <a:cubicBezTo>
                    <a:pt x="178" y="0"/>
                    <a:pt x="178" y="0"/>
                    <a:pt x="178" y="0"/>
                  </a:cubicBez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C0C0C0">
                    <a:gamma/>
                    <a:tint val="2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19050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45791" dir="2021404" algn="ctr" rotWithShape="0">
                <a:srgbClr val="292929">
                  <a:alpha val="50000"/>
                </a:srgbClr>
              </a:outerShdw>
            </a:effec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899" name="Freeform 35"/>
            <p:cNvSpPr>
              <a:spLocks/>
            </p:cNvSpPr>
            <p:nvPr/>
          </p:nvSpPr>
          <p:spPr bwMode="gray">
            <a:xfrm>
              <a:off x="3917" y="1467"/>
              <a:ext cx="741" cy="747"/>
            </a:xfrm>
            <a:custGeom>
              <a:avLst/>
              <a:gdLst/>
              <a:ahLst/>
              <a:cxnLst>
                <a:cxn ang="0">
                  <a:pos x="178" y="179"/>
                </a:cxn>
                <a:cxn ang="0">
                  <a:pos x="86" y="25"/>
                </a:cxn>
                <a:cxn ang="0">
                  <a:pos x="0" y="0"/>
                </a:cxn>
                <a:cxn ang="0">
                  <a:pos x="0" y="179"/>
                </a:cxn>
                <a:cxn ang="0">
                  <a:pos x="178" y="179"/>
                </a:cxn>
              </a:cxnLst>
              <a:rect l="0" t="0" r="r" b="b"/>
              <a:pathLst>
                <a:path w="178" h="179">
                  <a:moveTo>
                    <a:pt x="178" y="179"/>
                  </a:moveTo>
                  <a:cubicBezTo>
                    <a:pt x="176" y="117"/>
                    <a:pt x="143" y="58"/>
                    <a:pt x="86" y="25"/>
                  </a:cubicBezTo>
                  <a:cubicBezTo>
                    <a:pt x="58" y="9"/>
                    <a:pt x="29" y="1"/>
                    <a:pt x="0" y="0"/>
                  </a:cubicBezTo>
                  <a:cubicBezTo>
                    <a:pt x="0" y="179"/>
                    <a:pt x="0" y="179"/>
                    <a:pt x="0" y="179"/>
                  </a:cubicBezTo>
                  <a:lnTo>
                    <a:pt x="178" y="179"/>
                  </a:lnTo>
                  <a:close/>
                </a:path>
              </a:pathLst>
            </a:custGeom>
            <a:solidFill>
              <a:schemeClr val="folHlink"/>
            </a:solidFill>
            <a:ln w="19050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45791" dir="2021404" algn="ctr" rotWithShape="0">
                <a:srgbClr val="292929">
                  <a:alpha val="50000"/>
                </a:srgbClr>
              </a:outerShdw>
            </a:effec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900" name="Freeform 36"/>
            <p:cNvSpPr>
              <a:spLocks/>
            </p:cNvSpPr>
            <p:nvPr/>
          </p:nvSpPr>
          <p:spPr bwMode="gray">
            <a:xfrm>
              <a:off x="3113" y="1467"/>
              <a:ext cx="741" cy="747"/>
            </a:xfrm>
            <a:custGeom>
              <a:avLst/>
              <a:gdLst/>
              <a:ahLst/>
              <a:cxnLst>
                <a:cxn ang="0">
                  <a:pos x="178" y="0"/>
                </a:cxn>
                <a:cxn ang="0">
                  <a:pos x="24" y="93"/>
                </a:cxn>
                <a:cxn ang="0">
                  <a:pos x="0" y="179"/>
                </a:cxn>
                <a:cxn ang="0">
                  <a:pos x="178" y="179"/>
                </a:cxn>
                <a:cxn ang="0">
                  <a:pos x="178" y="0"/>
                </a:cxn>
              </a:cxnLst>
              <a:rect l="0" t="0" r="r" b="b"/>
              <a:pathLst>
                <a:path w="178" h="179">
                  <a:moveTo>
                    <a:pt x="178" y="0"/>
                  </a:moveTo>
                  <a:cubicBezTo>
                    <a:pt x="117" y="3"/>
                    <a:pt x="58" y="36"/>
                    <a:pt x="24" y="93"/>
                  </a:cubicBezTo>
                  <a:cubicBezTo>
                    <a:pt x="9" y="120"/>
                    <a:pt x="1" y="150"/>
                    <a:pt x="0" y="179"/>
                  </a:cubicBezTo>
                  <a:cubicBezTo>
                    <a:pt x="178" y="179"/>
                    <a:pt x="178" y="179"/>
                    <a:pt x="178" y="179"/>
                  </a:cubicBezTo>
                  <a:lnTo>
                    <a:pt x="178" y="0"/>
                  </a:lnTo>
                  <a:close/>
                </a:path>
              </a:pathLst>
            </a:custGeom>
            <a:gradFill rotWithShape="1">
              <a:gsLst>
                <a:gs pos="0">
                  <a:srgbClr val="C0C0C0"/>
                </a:gs>
                <a:gs pos="100000">
                  <a:srgbClr val="C0C0C0">
                    <a:gamma/>
                    <a:tint val="26275"/>
                    <a:invGamma/>
                  </a:srgbClr>
                </a:gs>
              </a:gsLst>
              <a:lin ang="5400000" scaled="1"/>
            </a:gradFill>
            <a:ln w="19050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45791" dir="2021404" algn="ctr" rotWithShape="0">
                <a:srgbClr val="292929">
                  <a:alpha val="50000"/>
                </a:srgbClr>
              </a:outerShdw>
            </a:effec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901" name="Freeform 37"/>
            <p:cNvSpPr>
              <a:spLocks/>
            </p:cNvSpPr>
            <p:nvPr/>
          </p:nvSpPr>
          <p:spPr bwMode="gray">
            <a:xfrm>
              <a:off x="3917" y="2274"/>
              <a:ext cx="741" cy="743"/>
            </a:xfrm>
            <a:custGeom>
              <a:avLst/>
              <a:gdLst/>
              <a:ahLst/>
              <a:cxnLst>
                <a:cxn ang="0">
                  <a:pos x="0" y="179"/>
                </a:cxn>
                <a:cxn ang="0">
                  <a:pos x="154" y="86"/>
                </a:cxn>
                <a:cxn ang="0">
                  <a:pos x="178" y="0"/>
                </a:cxn>
                <a:cxn ang="0">
                  <a:pos x="0" y="0"/>
                </a:cxn>
                <a:cxn ang="0">
                  <a:pos x="0" y="179"/>
                </a:cxn>
              </a:cxnLst>
              <a:rect l="0" t="0" r="r" b="b"/>
              <a:pathLst>
                <a:path w="178" h="179">
                  <a:moveTo>
                    <a:pt x="0" y="179"/>
                  </a:moveTo>
                  <a:cubicBezTo>
                    <a:pt x="61" y="177"/>
                    <a:pt x="120" y="144"/>
                    <a:pt x="154" y="86"/>
                  </a:cubicBezTo>
                  <a:cubicBezTo>
                    <a:pt x="169" y="59"/>
                    <a:pt x="177" y="29"/>
                    <a:pt x="178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179"/>
                  </a:lnTo>
                  <a:close/>
                </a:path>
              </a:pathLst>
            </a:custGeom>
            <a:gradFill rotWithShape="1">
              <a:gsLst>
                <a:gs pos="0">
                  <a:srgbClr val="C0C0C0">
                    <a:gamma/>
                    <a:tint val="2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19050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45791" dir="2021404" algn="ctr" rotWithShape="0">
                <a:srgbClr val="292929">
                  <a:alpha val="50000"/>
                </a:srgbClr>
              </a:outerShdw>
            </a:effec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2321" name="WordArt 38"/>
            <p:cNvSpPr>
              <a:spLocks noChangeArrowheads="1" noChangeShapeType="1" noTextEdit="1"/>
            </p:cNvSpPr>
            <p:nvPr/>
          </p:nvSpPr>
          <p:spPr bwMode="gray">
            <a:xfrm rot="2870101">
              <a:off x="3942" y="1490"/>
              <a:ext cx="895" cy="540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1" wrap="none" fromWordArt="1">
              <a:prstTxWarp prst="textArchUp">
                <a:avLst>
                  <a:gd name="adj" fmla="val 12724812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kern="10" smtClean="0">
                  <a:solidFill>
                    <a:srgbClr val="FFFFFF"/>
                  </a:solidFill>
                  <a:latin typeface="Arial Black"/>
                </a:rPr>
                <a:t>ERP</a:t>
              </a:r>
            </a:p>
          </p:txBody>
        </p:sp>
        <p:sp>
          <p:nvSpPr>
            <p:cNvPr id="12322" name="WordArt 39"/>
            <p:cNvSpPr>
              <a:spLocks noChangeArrowheads="1" noChangeShapeType="1" noTextEdit="1"/>
            </p:cNvSpPr>
            <p:nvPr/>
          </p:nvSpPr>
          <p:spPr bwMode="gray">
            <a:xfrm rot="-3047366">
              <a:off x="2888" y="1517"/>
              <a:ext cx="950" cy="540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1" wrap="none" fromWordArt="1">
              <a:prstTxWarp prst="textArchUp">
                <a:avLst>
                  <a:gd name="adj" fmla="val 12633780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kern="10" smtClean="0">
                  <a:solidFill>
                    <a:srgbClr val="FFFFFF"/>
                  </a:solidFill>
                  <a:latin typeface="Arial Black"/>
                </a:rPr>
                <a:t>EMR</a:t>
              </a:r>
            </a:p>
          </p:txBody>
        </p:sp>
        <p:sp>
          <p:nvSpPr>
            <p:cNvPr id="12323" name="WordArt 40"/>
            <p:cNvSpPr>
              <a:spLocks noChangeArrowheads="1" noChangeShapeType="1" noTextEdit="1"/>
            </p:cNvSpPr>
            <p:nvPr/>
          </p:nvSpPr>
          <p:spPr bwMode="gray">
            <a:xfrm rot="7894123" flipH="1" flipV="1">
              <a:off x="3831" y="2452"/>
              <a:ext cx="1174" cy="595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1" wrap="none" fromWordArt="1">
              <a:prstTxWarp prst="textArchDown">
                <a:avLst>
                  <a:gd name="adj" fmla="val 165262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3600" kern="10" smtClean="0">
                  <a:solidFill>
                    <a:srgbClr val="FFFFFF"/>
                  </a:solidFill>
                  <a:latin typeface="Arial Black"/>
                </a:rPr>
                <a:t>Internal IS</a:t>
              </a:r>
            </a:p>
          </p:txBody>
        </p:sp>
        <p:sp>
          <p:nvSpPr>
            <p:cNvPr id="12324" name="WordArt 41"/>
            <p:cNvSpPr>
              <a:spLocks noChangeArrowheads="1" noChangeShapeType="1" noTextEdit="1"/>
            </p:cNvSpPr>
            <p:nvPr/>
          </p:nvSpPr>
          <p:spPr bwMode="gray">
            <a:xfrm rot="-8075575" flipH="1" flipV="1">
              <a:off x="2777" y="2444"/>
              <a:ext cx="1174" cy="595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1" wrap="none" fromWordArt="1">
              <a:prstTxWarp prst="textArchDown">
                <a:avLst>
                  <a:gd name="adj" fmla="val 165262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3600" kern="10" smtClean="0">
                  <a:solidFill>
                    <a:srgbClr val="FFFFFF"/>
                  </a:solidFill>
                  <a:latin typeface="Arial Black"/>
                </a:rPr>
                <a:t>External IS</a:t>
              </a:r>
            </a:p>
          </p:txBody>
        </p:sp>
      </p:grpSp>
      <p:sp>
        <p:nvSpPr>
          <p:cNvPr id="12296" name="Line 44"/>
          <p:cNvSpPr>
            <a:spLocks noChangeShapeType="1"/>
          </p:cNvSpPr>
          <p:nvPr/>
        </p:nvSpPr>
        <p:spPr bwMode="gray">
          <a:xfrm flipV="1">
            <a:off x="3646488" y="1162050"/>
            <a:ext cx="0" cy="20256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164911" name="AutoShape 47"/>
          <p:cNvSpPr>
            <a:spLocks noChangeArrowheads="1"/>
          </p:cNvSpPr>
          <p:nvPr/>
        </p:nvSpPr>
        <p:spPr bwMode="gray">
          <a:xfrm rot="21574717" flipV="1">
            <a:off x="5799138" y="2035175"/>
            <a:ext cx="430212" cy="392113"/>
          </a:xfrm>
          <a:prstGeom prst="rightArrow">
            <a:avLst>
              <a:gd name="adj1" fmla="val 55000"/>
              <a:gd name="adj2" fmla="val 69787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noProof="1">
              <a:solidFill>
                <a:srgbClr val="000000"/>
              </a:solidFill>
            </a:endParaRPr>
          </a:p>
        </p:txBody>
      </p:sp>
      <p:sp>
        <p:nvSpPr>
          <p:cNvPr id="164867" name="AutoShape 3"/>
          <p:cNvSpPr>
            <a:spLocks noChangeArrowheads="1"/>
          </p:cNvSpPr>
          <p:nvPr/>
        </p:nvSpPr>
        <p:spPr bwMode="gray">
          <a:xfrm rot="21574717" flipV="1">
            <a:off x="3003550" y="2054225"/>
            <a:ext cx="430213" cy="392113"/>
          </a:xfrm>
          <a:prstGeom prst="rightArrow">
            <a:avLst>
              <a:gd name="adj1" fmla="val 55000"/>
              <a:gd name="adj2" fmla="val 69787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noProof="1">
              <a:solidFill>
                <a:srgbClr val="000000"/>
              </a:solidFill>
            </a:endParaRPr>
          </a:p>
        </p:txBody>
      </p:sp>
      <p:sp>
        <p:nvSpPr>
          <p:cNvPr id="164869" name="AutoShape 5"/>
          <p:cNvSpPr>
            <a:spLocks noChangeArrowheads="1"/>
          </p:cNvSpPr>
          <p:nvPr/>
        </p:nvSpPr>
        <p:spPr bwMode="gray">
          <a:xfrm rot="21581400" flipV="1">
            <a:off x="3003550" y="4729163"/>
            <a:ext cx="430213" cy="390525"/>
          </a:xfrm>
          <a:prstGeom prst="rightArrow">
            <a:avLst>
              <a:gd name="adj1" fmla="val 55000"/>
              <a:gd name="adj2" fmla="val 70071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noProof="1">
              <a:solidFill>
                <a:srgbClr val="000000"/>
              </a:solidFill>
            </a:endParaRPr>
          </a:p>
        </p:txBody>
      </p:sp>
      <p:sp>
        <p:nvSpPr>
          <p:cNvPr id="12300" name="Rectangle 56"/>
          <p:cNvSpPr>
            <a:spLocks noChangeArrowheads="1"/>
          </p:cNvSpPr>
          <p:nvPr/>
        </p:nvSpPr>
        <p:spPr bwMode="gray">
          <a:xfrm>
            <a:off x="546100" y="3408363"/>
            <a:ext cx="36861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108000" rIns="72000" bIns="72000" anchor="b"/>
          <a:lstStyle/>
          <a:p>
            <a:pPr fontAlgn="base">
              <a:spcBef>
                <a:spcPct val="25000"/>
              </a:spcBef>
              <a:spcAft>
                <a:spcPct val="0"/>
              </a:spcAft>
            </a:pPr>
            <a:r>
              <a:rPr lang="ka-GE" sz="1200" smtClean="0">
                <a:solidFill>
                  <a:srgbClr val="000000"/>
                </a:solidFill>
                <a:latin typeface="Trebuchet MS" pitchFamily="34" charset="0"/>
              </a:rPr>
              <a:t>კომპანია, განვითარებული</a:t>
            </a:r>
          </a:p>
          <a:p>
            <a:pPr fontAlgn="base">
              <a:spcBef>
                <a:spcPct val="25000"/>
              </a:spcBef>
              <a:spcAft>
                <a:spcPct val="0"/>
              </a:spcAft>
            </a:pPr>
            <a:r>
              <a:rPr lang="ka-GE" sz="1200" smtClean="0">
                <a:solidFill>
                  <a:srgbClr val="000000"/>
                </a:solidFill>
                <a:latin typeface="Trebuchet MS" pitchFamily="34" charset="0"/>
              </a:rPr>
              <a:t> საინფორმაციო სისტემით</a:t>
            </a:r>
            <a:endParaRPr lang="ka-GE" sz="1200" noProof="1" smtClean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2301" name="Rectangle 57"/>
          <p:cNvSpPr>
            <a:spLocks noChangeArrowheads="1"/>
          </p:cNvSpPr>
          <p:nvPr/>
        </p:nvSpPr>
        <p:spPr bwMode="gray">
          <a:xfrm>
            <a:off x="3722688" y="1162050"/>
            <a:ext cx="2074862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108000" rIns="72000" bIns="72000" anchor="b"/>
          <a:lstStyle/>
          <a:p>
            <a:pPr fontAlgn="base">
              <a:spcBef>
                <a:spcPct val="25000"/>
              </a:spcBef>
              <a:spcAft>
                <a:spcPct val="0"/>
              </a:spcAft>
            </a:pPr>
            <a:r>
              <a:rPr lang="ka-GE" sz="1600" smtClean="0">
                <a:solidFill>
                  <a:srgbClr val="920404"/>
                </a:solidFill>
                <a:latin typeface="Trebuchet MS" pitchFamily="34" charset="0"/>
              </a:rPr>
              <a:t>სისტემებს შორის კავშირი</a:t>
            </a:r>
            <a:r>
              <a:rPr lang="de-AT" sz="1600" smtClean="0">
                <a:solidFill>
                  <a:srgbClr val="920404"/>
                </a:solidFill>
                <a:latin typeface="Trebuchet MS" pitchFamily="34" charset="0"/>
              </a:rPr>
              <a:t> </a:t>
            </a:r>
          </a:p>
          <a:p>
            <a:pPr fontAlgn="base">
              <a:spcBef>
                <a:spcPct val="25000"/>
              </a:spcBef>
              <a:spcAft>
                <a:spcPct val="0"/>
              </a:spcAft>
            </a:pPr>
            <a:r>
              <a:rPr lang="ka-GE" sz="1600" smtClean="0">
                <a:solidFill>
                  <a:srgbClr val="920404"/>
                </a:solidFill>
                <a:latin typeface="Trebuchet MS" pitchFamily="34" charset="0"/>
              </a:rPr>
              <a:t>(</a:t>
            </a:r>
            <a:r>
              <a:rPr lang="en-US" sz="1600" smtClean="0">
                <a:solidFill>
                  <a:srgbClr val="920404"/>
                </a:solidFill>
                <a:latin typeface="Trebuchet MS" pitchFamily="34" charset="0"/>
              </a:rPr>
              <a:t>web-</a:t>
            </a:r>
            <a:r>
              <a:rPr lang="ka-GE" sz="1600" smtClean="0">
                <a:solidFill>
                  <a:srgbClr val="920404"/>
                </a:solidFill>
                <a:latin typeface="Trebuchet MS" pitchFamily="34" charset="0"/>
              </a:rPr>
              <a:t>სერვისები, ინტერფეისები,</a:t>
            </a:r>
          </a:p>
          <a:p>
            <a:pPr fontAlgn="base">
              <a:spcBef>
                <a:spcPct val="25000"/>
              </a:spcBef>
              <a:spcAft>
                <a:spcPct val="0"/>
              </a:spcAft>
            </a:pPr>
            <a:r>
              <a:rPr lang="ka-GE" sz="1600" smtClean="0">
                <a:solidFill>
                  <a:srgbClr val="920404"/>
                </a:solidFill>
                <a:latin typeface="Trebuchet MS" pitchFamily="34" charset="0"/>
              </a:rPr>
              <a:t>სტანდარტები)</a:t>
            </a:r>
            <a:endParaRPr lang="ka-GE" sz="1600" noProof="1" smtClean="0">
              <a:solidFill>
                <a:srgbClr val="920404"/>
              </a:solidFill>
              <a:latin typeface="Trebuchet MS" pitchFamily="34" charset="0"/>
            </a:endParaRPr>
          </a:p>
        </p:txBody>
      </p:sp>
      <p:grpSp>
        <p:nvGrpSpPr>
          <p:cNvPr id="12302" name="Group 74"/>
          <p:cNvGrpSpPr>
            <a:grpSpLocks/>
          </p:cNvGrpSpPr>
          <p:nvPr/>
        </p:nvGrpSpPr>
        <p:grpSpPr bwMode="auto">
          <a:xfrm>
            <a:off x="639763" y="4249738"/>
            <a:ext cx="1476375" cy="1414462"/>
            <a:chOff x="721" y="2871"/>
            <a:chExt cx="520" cy="498"/>
          </a:xfrm>
        </p:grpSpPr>
        <p:sp>
          <p:nvSpPr>
            <p:cNvPr id="164927" name="Freeform 63"/>
            <p:cNvSpPr>
              <a:spLocks/>
            </p:cNvSpPr>
            <p:nvPr/>
          </p:nvSpPr>
          <p:spPr bwMode="gray">
            <a:xfrm>
              <a:off x="721" y="3130"/>
              <a:ext cx="250" cy="2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3" y="154"/>
                </a:cxn>
                <a:cxn ang="0">
                  <a:pos x="178" y="179"/>
                </a:cxn>
                <a:cxn ang="0">
                  <a:pos x="178" y="0"/>
                </a:cxn>
                <a:cxn ang="0">
                  <a:pos x="0" y="0"/>
                </a:cxn>
              </a:cxnLst>
              <a:rect l="0" t="0" r="r" b="b"/>
              <a:pathLst>
                <a:path w="178" h="179">
                  <a:moveTo>
                    <a:pt x="0" y="0"/>
                  </a:moveTo>
                  <a:cubicBezTo>
                    <a:pt x="2" y="62"/>
                    <a:pt x="35" y="121"/>
                    <a:pt x="93" y="154"/>
                  </a:cubicBezTo>
                  <a:cubicBezTo>
                    <a:pt x="120" y="170"/>
                    <a:pt x="149" y="178"/>
                    <a:pt x="178" y="179"/>
                  </a:cubicBezTo>
                  <a:cubicBezTo>
                    <a:pt x="178" y="0"/>
                    <a:pt x="178" y="0"/>
                    <a:pt x="178" y="0"/>
                  </a:cubicBez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C0C0C0">
                    <a:gamma/>
                    <a:tint val="2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19050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45791" dir="2021404" algn="ctr" rotWithShape="0">
                <a:srgbClr val="292929">
                  <a:alpha val="50000"/>
                </a:srgbClr>
              </a:outerShdw>
            </a:effec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928" name="Freeform 64"/>
            <p:cNvSpPr>
              <a:spLocks/>
            </p:cNvSpPr>
            <p:nvPr/>
          </p:nvSpPr>
          <p:spPr bwMode="gray">
            <a:xfrm>
              <a:off x="992" y="2871"/>
              <a:ext cx="249" cy="239"/>
            </a:xfrm>
            <a:custGeom>
              <a:avLst/>
              <a:gdLst/>
              <a:ahLst/>
              <a:cxnLst>
                <a:cxn ang="0">
                  <a:pos x="178" y="179"/>
                </a:cxn>
                <a:cxn ang="0">
                  <a:pos x="86" y="25"/>
                </a:cxn>
                <a:cxn ang="0">
                  <a:pos x="0" y="0"/>
                </a:cxn>
                <a:cxn ang="0">
                  <a:pos x="0" y="179"/>
                </a:cxn>
                <a:cxn ang="0">
                  <a:pos x="178" y="179"/>
                </a:cxn>
              </a:cxnLst>
              <a:rect l="0" t="0" r="r" b="b"/>
              <a:pathLst>
                <a:path w="178" h="179">
                  <a:moveTo>
                    <a:pt x="178" y="179"/>
                  </a:moveTo>
                  <a:cubicBezTo>
                    <a:pt x="176" y="117"/>
                    <a:pt x="143" y="58"/>
                    <a:pt x="86" y="25"/>
                  </a:cubicBezTo>
                  <a:cubicBezTo>
                    <a:pt x="58" y="9"/>
                    <a:pt x="29" y="1"/>
                    <a:pt x="0" y="0"/>
                  </a:cubicBezTo>
                  <a:cubicBezTo>
                    <a:pt x="0" y="179"/>
                    <a:pt x="0" y="179"/>
                    <a:pt x="0" y="179"/>
                  </a:cubicBezTo>
                  <a:lnTo>
                    <a:pt x="178" y="179"/>
                  </a:lnTo>
                  <a:close/>
                </a:path>
              </a:pathLst>
            </a:custGeom>
            <a:solidFill>
              <a:schemeClr val="folHlink"/>
            </a:solidFill>
            <a:ln w="19050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45791" dir="2021404" algn="ctr" rotWithShape="0">
                <a:srgbClr val="292929">
                  <a:alpha val="50000"/>
                </a:srgbClr>
              </a:outerShdw>
            </a:effec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929" name="Freeform 65"/>
            <p:cNvSpPr>
              <a:spLocks/>
            </p:cNvSpPr>
            <p:nvPr/>
          </p:nvSpPr>
          <p:spPr bwMode="gray">
            <a:xfrm>
              <a:off x="721" y="2871"/>
              <a:ext cx="250" cy="239"/>
            </a:xfrm>
            <a:custGeom>
              <a:avLst/>
              <a:gdLst/>
              <a:ahLst/>
              <a:cxnLst>
                <a:cxn ang="0">
                  <a:pos x="178" y="0"/>
                </a:cxn>
                <a:cxn ang="0">
                  <a:pos x="24" y="93"/>
                </a:cxn>
                <a:cxn ang="0">
                  <a:pos x="0" y="179"/>
                </a:cxn>
                <a:cxn ang="0">
                  <a:pos x="178" y="179"/>
                </a:cxn>
                <a:cxn ang="0">
                  <a:pos x="178" y="0"/>
                </a:cxn>
              </a:cxnLst>
              <a:rect l="0" t="0" r="r" b="b"/>
              <a:pathLst>
                <a:path w="178" h="179">
                  <a:moveTo>
                    <a:pt x="178" y="0"/>
                  </a:moveTo>
                  <a:cubicBezTo>
                    <a:pt x="117" y="3"/>
                    <a:pt x="58" y="36"/>
                    <a:pt x="24" y="93"/>
                  </a:cubicBezTo>
                  <a:cubicBezTo>
                    <a:pt x="9" y="120"/>
                    <a:pt x="1" y="150"/>
                    <a:pt x="0" y="179"/>
                  </a:cubicBezTo>
                  <a:cubicBezTo>
                    <a:pt x="178" y="179"/>
                    <a:pt x="178" y="179"/>
                    <a:pt x="178" y="179"/>
                  </a:cubicBezTo>
                  <a:lnTo>
                    <a:pt x="178" y="0"/>
                  </a:lnTo>
                  <a:close/>
                </a:path>
              </a:pathLst>
            </a:custGeom>
            <a:gradFill rotWithShape="1">
              <a:gsLst>
                <a:gs pos="0">
                  <a:srgbClr val="C0C0C0"/>
                </a:gs>
                <a:gs pos="100000">
                  <a:srgbClr val="C0C0C0">
                    <a:gamma/>
                    <a:tint val="26275"/>
                    <a:invGamma/>
                  </a:srgbClr>
                </a:gs>
              </a:gsLst>
              <a:lin ang="5400000" scaled="1"/>
            </a:gradFill>
            <a:ln w="19050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45791" dir="2021404" algn="ctr" rotWithShape="0">
                <a:srgbClr val="292929">
                  <a:alpha val="50000"/>
                </a:srgbClr>
              </a:outerShdw>
            </a:effec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  <p:sp>
          <p:nvSpPr>
            <p:cNvPr id="164930" name="Freeform 66"/>
            <p:cNvSpPr>
              <a:spLocks/>
            </p:cNvSpPr>
            <p:nvPr/>
          </p:nvSpPr>
          <p:spPr bwMode="gray">
            <a:xfrm>
              <a:off x="992" y="3130"/>
              <a:ext cx="249" cy="239"/>
            </a:xfrm>
            <a:custGeom>
              <a:avLst/>
              <a:gdLst/>
              <a:ahLst/>
              <a:cxnLst>
                <a:cxn ang="0">
                  <a:pos x="0" y="179"/>
                </a:cxn>
                <a:cxn ang="0">
                  <a:pos x="154" y="86"/>
                </a:cxn>
                <a:cxn ang="0">
                  <a:pos x="178" y="0"/>
                </a:cxn>
                <a:cxn ang="0">
                  <a:pos x="0" y="0"/>
                </a:cxn>
                <a:cxn ang="0">
                  <a:pos x="0" y="179"/>
                </a:cxn>
              </a:cxnLst>
              <a:rect l="0" t="0" r="r" b="b"/>
              <a:pathLst>
                <a:path w="178" h="179">
                  <a:moveTo>
                    <a:pt x="0" y="179"/>
                  </a:moveTo>
                  <a:cubicBezTo>
                    <a:pt x="61" y="177"/>
                    <a:pt x="120" y="144"/>
                    <a:pt x="154" y="86"/>
                  </a:cubicBezTo>
                  <a:cubicBezTo>
                    <a:pt x="169" y="59"/>
                    <a:pt x="177" y="29"/>
                    <a:pt x="178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179"/>
                  </a:lnTo>
                  <a:close/>
                </a:path>
              </a:pathLst>
            </a:custGeom>
            <a:gradFill rotWithShape="1">
              <a:gsLst>
                <a:gs pos="0">
                  <a:srgbClr val="C0C0C0">
                    <a:gamma/>
                    <a:tint val="2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19050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45791" dir="2021404" algn="ctr" rotWithShape="0">
                <a:srgbClr val="292929">
                  <a:alpha val="50000"/>
                </a:srgbClr>
              </a:outerShdw>
            </a:effec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ka-GE" sz="2000">
                <a:solidFill>
                  <a:srgbClr val="000000"/>
                </a:solidFill>
              </a:endParaRPr>
            </a:p>
          </p:txBody>
        </p:sp>
      </p:grpSp>
      <p:sp>
        <p:nvSpPr>
          <p:cNvPr id="12303" name="Line 71"/>
          <p:cNvSpPr>
            <a:spLocks noChangeShapeType="1"/>
          </p:cNvSpPr>
          <p:nvPr/>
        </p:nvSpPr>
        <p:spPr bwMode="gray">
          <a:xfrm flipV="1">
            <a:off x="3646488" y="3914775"/>
            <a:ext cx="0" cy="189388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12304" name="Rectangle 72"/>
          <p:cNvSpPr>
            <a:spLocks noChangeArrowheads="1"/>
          </p:cNvSpPr>
          <p:nvPr/>
        </p:nvSpPr>
        <p:spPr bwMode="gray">
          <a:xfrm>
            <a:off x="3722688" y="3914775"/>
            <a:ext cx="2074862" cy="181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108000" rIns="72000" bIns="72000" anchor="b"/>
          <a:lstStyle/>
          <a:p>
            <a:pPr fontAlgn="base">
              <a:spcBef>
                <a:spcPct val="25000"/>
              </a:spcBef>
              <a:spcAft>
                <a:spcPct val="0"/>
              </a:spcAft>
            </a:pPr>
            <a:r>
              <a:rPr lang="ka-GE" sz="1600" smtClean="0">
                <a:solidFill>
                  <a:srgbClr val="920404"/>
                </a:solidFill>
                <a:latin typeface="Trebuchet MS" pitchFamily="34" charset="0"/>
              </a:rPr>
              <a:t>ვებ გვერდი</a:t>
            </a:r>
            <a:endParaRPr lang="ka-GE" sz="1600" noProof="1" smtClean="0">
              <a:solidFill>
                <a:srgbClr val="920404"/>
              </a:solidFill>
              <a:latin typeface="Trebuchet MS" pitchFamily="34" charset="0"/>
            </a:endParaRPr>
          </a:p>
        </p:txBody>
      </p:sp>
      <p:sp>
        <p:nvSpPr>
          <p:cNvPr id="12305" name="Rectangle 73"/>
          <p:cNvSpPr>
            <a:spLocks noChangeArrowheads="1"/>
          </p:cNvSpPr>
          <p:nvPr/>
        </p:nvSpPr>
        <p:spPr bwMode="gray">
          <a:xfrm>
            <a:off x="619125" y="5854700"/>
            <a:ext cx="30099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108000" rIns="72000" bIns="72000" anchor="b"/>
          <a:lstStyle/>
          <a:p>
            <a:pPr fontAlgn="base">
              <a:spcBef>
                <a:spcPct val="25000"/>
              </a:spcBef>
              <a:spcAft>
                <a:spcPct val="0"/>
              </a:spcAft>
            </a:pPr>
            <a:r>
              <a:rPr lang="ka-GE" sz="1200" smtClean="0">
                <a:solidFill>
                  <a:srgbClr val="000000"/>
                </a:solidFill>
                <a:latin typeface="Trebuchet MS" pitchFamily="34" charset="0"/>
              </a:rPr>
              <a:t>კომპანია, საკუთარი </a:t>
            </a:r>
          </a:p>
          <a:p>
            <a:pPr fontAlgn="base">
              <a:spcBef>
                <a:spcPct val="25000"/>
              </a:spcBef>
              <a:spcAft>
                <a:spcPct val="0"/>
              </a:spcAft>
            </a:pPr>
            <a:r>
              <a:rPr lang="ka-GE" sz="1200" smtClean="0">
                <a:solidFill>
                  <a:srgbClr val="000000"/>
                </a:solidFill>
                <a:latin typeface="Trebuchet MS" pitchFamily="34" charset="0"/>
              </a:rPr>
              <a:t>საინფორმაციო სისტემის გარეშე</a:t>
            </a:r>
            <a:endParaRPr lang="ka-GE" sz="1200" noProof="1" smtClean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64939" name="AutoShape 75"/>
          <p:cNvSpPr>
            <a:spLocks noChangeArrowheads="1"/>
          </p:cNvSpPr>
          <p:nvPr/>
        </p:nvSpPr>
        <p:spPr bwMode="gray">
          <a:xfrm rot="21574717" flipV="1">
            <a:off x="5799138" y="4702175"/>
            <a:ext cx="430212" cy="392113"/>
          </a:xfrm>
          <a:prstGeom prst="rightArrow">
            <a:avLst>
              <a:gd name="adj1" fmla="val 55000"/>
              <a:gd name="adj2" fmla="val 69787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noProof="1">
              <a:solidFill>
                <a:srgbClr val="000000"/>
              </a:solidFill>
            </a:endParaRPr>
          </a:p>
        </p:txBody>
      </p:sp>
      <p:sp>
        <p:nvSpPr>
          <p:cNvPr id="12307" name="Line 77"/>
          <p:cNvSpPr>
            <a:spLocks noChangeShapeType="1"/>
          </p:cNvSpPr>
          <p:nvPr/>
        </p:nvSpPr>
        <p:spPr bwMode="gray">
          <a:xfrm flipV="1">
            <a:off x="6659563" y="1162050"/>
            <a:ext cx="0" cy="46466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12308" name="Rectangle 78"/>
          <p:cNvSpPr>
            <a:spLocks noChangeArrowheads="1"/>
          </p:cNvSpPr>
          <p:nvPr/>
        </p:nvSpPr>
        <p:spPr bwMode="gray">
          <a:xfrm>
            <a:off x="314325" y="492125"/>
            <a:ext cx="7348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/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600" i="1" smtClean="0">
                <a:solidFill>
                  <a:srgbClr val="000000"/>
                </a:solidFill>
              </a:rPr>
              <a:t>Data Exchange Types</a:t>
            </a:r>
            <a:endParaRPr lang="en-US" sz="1600" i="1" noProof="1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82811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ქვედა კოლონტიტულის ჩანაცვლების ველი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ka-GE" sz="1000" smtClean="0">
                <a:solidFill>
                  <a:srgbClr val="000000"/>
                </a:solidFill>
              </a:rPr>
              <a:t>გვერდი </a:t>
            </a:r>
            <a:r>
              <a:rPr lang="ka-GE" sz="100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ka-GE" sz="1000" smtClean="0">
                <a:solidFill>
                  <a:srgbClr val="000000"/>
                </a:solidFill>
              </a:rPr>
              <a:t> </a:t>
            </a:r>
            <a:fld id="{F15010D9-7E02-40C5-B948-221E22DC7F41}" type="slidenum">
              <a:rPr lang="ka-GE" sz="1000" smtClean="0">
                <a:solidFill>
                  <a:srgbClr val="000000"/>
                </a:solidFill>
              </a:rPr>
              <a:pPr eaLnBrk="1" hangingPunct="1"/>
              <a:t>9</a:t>
            </a:fld>
            <a:endParaRPr lang="ka-GE" sz="1000" smtClean="0">
              <a:solidFill>
                <a:srgbClr val="000000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>
                <a:latin typeface="Trebuchet MS" pitchFamily="34" charset="0"/>
              </a:rPr>
              <a:t>მონაცემთა გაცვლის სტანდარტები</a:t>
            </a:r>
            <a:endParaRPr lang="ka-GE" noProof="1" smtClean="0">
              <a:latin typeface="Trebuchet MS" pitchFamily="34" charset="0"/>
            </a:endParaRPr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gray">
          <a:xfrm>
            <a:off x="314325" y="1555750"/>
            <a:ext cx="1719263" cy="968375"/>
          </a:xfrm>
          <a:prstGeom prst="rect">
            <a:avLst/>
          </a:prstGeom>
          <a:solidFill>
            <a:schemeClr val="tx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600" b="1" smtClean="0">
                <a:solidFill>
                  <a:srgbClr val="FFFFFF"/>
                </a:solidFill>
                <a:latin typeface="Trebuchet MS" pitchFamily="34" charset="0"/>
              </a:rPr>
              <a:t>HL7</a:t>
            </a:r>
            <a:endParaRPr lang="ka-GE" sz="1600" b="1" noProof="1" smtClean="0">
              <a:solidFill>
                <a:srgbClr val="FFFFFF"/>
              </a:solidFill>
              <a:latin typeface="Trebuchet MS" pitchFamily="34" charset="0"/>
            </a:endParaRP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gray">
          <a:xfrm>
            <a:off x="314325" y="2646363"/>
            <a:ext cx="1719263" cy="966787"/>
          </a:xfrm>
          <a:prstGeom prst="rect">
            <a:avLst/>
          </a:prstGeom>
          <a:solidFill>
            <a:schemeClr val="accent1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600" b="1" smtClean="0">
                <a:solidFill>
                  <a:srgbClr val="FFFFFF"/>
                </a:solidFill>
                <a:latin typeface="Trebuchet MS" pitchFamily="34" charset="0"/>
              </a:rPr>
              <a:t>DICOM</a:t>
            </a:r>
            <a:endParaRPr lang="ka-GE" sz="1600" b="1" noProof="1" smtClean="0">
              <a:solidFill>
                <a:srgbClr val="FFFFFF"/>
              </a:solidFill>
              <a:latin typeface="Trebuchet MS" pitchFamily="34" charset="0"/>
            </a:endParaRP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gray">
          <a:xfrm>
            <a:off x="314325" y="3736975"/>
            <a:ext cx="1719263" cy="966788"/>
          </a:xfrm>
          <a:prstGeom prst="rect">
            <a:avLst/>
          </a:prstGeom>
          <a:solidFill>
            <a:schemeClr val="accent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600" b="1" smtClean="0">
                <a:solidFill>
                  <a:srgbClr val="FFFFFF"/>
                </a:solidFill>
                <a:latin typeface="Trebuchet MS" pitchFamily="34" charset="0"/>
              </a:rPr>
              <a:t>SNOMED</a:t>
            </a:r>
            <a:endParaRPr lang="ka-GE" sz="1600" b="1" noProof="1" smtClean="0">
              <a:solidFill>
                <a:srgbClr val="FFFFFF"/>
              </a:solidFill>
              <a:latin typeface="Trebuchet MS" pitchFamily="34" charset="0"/>
            </a:endParaRPr>
          </a:p>
        </p:txBody>
      </p:sp>
      <p:sp>
        <p:nvSpPr>
          <p:cNvPr id="8199" name="Rectangle 6"/>
          <p:cNvSpPr>
            <a:spLocks noChangeArrowheads="1"/>
          </p:cNvSpPr>
          <p:nvPr/>
        </p:nvSpPr>
        <p:spPr bwMode="gray">
          <a:xfrm>
            <a:off x="314325" y="4827588"/>
            <a:ext cx="1719263" cy="968375"/>
          </a:xfrm>
          <a:prstGeom prst="rect">
            <a:avLst/>
          </a:prstGeom>
          <a:solidFill>
            <a:schemeClr val="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ka-GE" sz="1600" b="1" smtClean="0">
                <a:solidFill>
                  <a:srgbClr val="FFFFFF"/>
                </a:solidFill>
                <a:latin typeface="Trebuchet MS" pitchFamily="34" charset="0"/>
              </a:rPr>
              <a:t>LOINC</a:t>
            </a:r>
            <a:endParaRPr lang="ka-GE" sz="1600" b="1" noProof="1" smtClean="0">
              <a:solidFill>
                <a:srgbClr val="FFFFFF"/>
              </a:solidFill>
              <a:latin typeface="Trebuchet MS" pitchFamily="34" charset="0"/>
            </a:endParaRPr>
          </a:p>
        </p:txBody>
      </p:sp>
      <p:sp>
        <p:nvSpPr>
          <p:cNvPr id="8200" name="Rectangle 11"/>
          <p:cNvSpPr>
            <a:spLocks noChangeArrowheads="1"/>
          </p:cNvSpPr>
          <p:nvPr/>
        </p:nvSpPr>
        <p:spPr bwMode="gray">
          <a:xfrm>
            <a:off x="2033588" y="1555750"/>
            <a:ext cx="6811962" cy="968375"/>
          </a:xfrm>
          <a:prstGeom prst="rect">
            <a:avLst/>
          </a:prstGeom>
          <a:solidFill>
            <a:schemeClr val="bg1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108000" tIns="72000" rIns="72000" bIns="72000" anchor="ctr"/>
          <a:lstStyle/>
          <a:p>
            <a:pPr marL="190500" indent="-190500" fontAlgn="base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D03737"/>
              </a:buClr>
              <a:buFont typeface="Wingdings" pitchFamily="2" charset="2"/>
              <a:buChar char="§"/>
            </a:pPr>
            <a:r>
              <a:rPr lang="ka-GE" sz="1400" noProof="1" smtClean="0">
                <a:solidFill>
                  <a:srgbClr val="000000"/>
                </a:solidFill>
                <a:latin typeface="Trebuchet MS" pitchFamily="34" charset="0"/>
              </a:rPr>
              <a:t>შეტყობინების სტანდარტი რომელიც მოიცავს პაციენტის კლინიკურ, ადმინისტრაციულ და ფინანსურ ინფორმაციას სისტემებს შორის</a:t>
            </a:r>
          </a:p>
        </p:txBody>
      </p:sp>
      <p:sp>
        <p:nvSpPr>
          <p:cNvPr id="8201" name="Rectangle 12"/>
          <p:cNvSpPr>
            <a:spLocks noChangeArrowheads="1"/>
          </p:cNvSpPr>
          <p:nvPr/>
        </p:nvSpPr>
        <p:spPr bwMode="gray">
          <a:xfrm>
            <a:off x="2033588" y="2646363"/>
            <a:ext cx="6811962" cy="966787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C0C0C0"/>
            </a:solidFill>
            <a:miter lim="800000"/>
            <a:headEnd/>
            <a:tailEnd/>
          </a:ln>
        </p:spPr>
        <p:txBody>
          <a:bodyPr lIns="108000" tIns="72000" rIns="72000" bIns="72000" anchor="ctr"/>
          <a:lstStyle/>
          <a:p>
            <a:pPr marL="190500" indent="-190500" fontAlgn="base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D03737"/>
              </a:buClr>
              <a:buFont typeface="Wingdings" pitchFamily="2" charset="2"/>
              <a:buChar char="§"/>
            </a:pPr>
            <a:r>
              <a:rPr lang="ka-GE" sz="1400" noProof="1" smtClean="0">
                <a:solidFill>
                  <a:srgbClr val="000000"/>
                </a:solidFill>
                <a:latin typeface="Trebuchet MS" pitchFamily="34" charset="0"/>
              </a:rPr>
              <a:t>სამედიცინო სფეროში ციფრული გამოსახულებების და კომუნიკაციის სტანდარტი.  გამოიყენება კარდიოლოგიაში, სტომატოლოგიაში, რადიოლოგიაში, პედიატრიაში და ა.შ.</a:t>
            </a:r>
          </a:p>
        </p:txBody>
      </p:sp>
      <p:sp>
        <p:nvSpPr>
          <p:cNvPr id="8202" name="Rectangle 15"/>
          <p:cNvSpPr>
            <a:spLocks noChangeArrowheads="1"/>
          </p:cNvSpPr>
          <p:nvPr/>
        </p:nvSpPr>
        <p:spPr bwMode="gray">
          <a:xfrm>
            <a:off x="2024063" y="3736975"/>
            <a:ext cx="6811962" cy="966788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C0C0C0"/>
            </a:solidFill>
            <a:miter lim="800000"/>
            <a:headEnd/>
            <a:tailEnd/>
          </a:ln>
        </p:spPr>
        <p:txBody>
          <a:bodyPr lIns="108000" tIns="72000" rIns="72000" bIns="72000" anchor="ctr"/>
          <a:lstStyle/>
          <a:p>
            <a:pPr marL="190500" indent="-190500" fontAlgn="base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D03737"/>
              </a:buClr>
              <a:buFont typeface="Wingdings" pitchFamily="2" charset="2"/>
              <a:buChar char="§"/>
            </a:pPr>
            <a:r>
              <a:rPr lang="ka-GE" sz="1400" noProof="1" smtClean="0">
                <a:solidFill>
                  <a:srgbClr val="000000"/>
                </a:solidFill>
                <a:latin typeface="Trebuchet MS" pitchFamily="34" charset="0"/>
              </a:rPr>
              <a:t>სისტემატიზებული სამედიცინო ნომენკლატურა: მოიცავს კლინიკური ინფორმაციის სახეობებს, როგორიცაა დაავადებები, გამოკვლევის შედეგები, პროცედურები, ფარმაცევტული საშულებები და სხვ.</a:t>
            </a:r>
          </a:p>
        </p:txBody>
      </p:sp>
      <p:sp>
        <p:nvSpPr>
          <p:cNvPr id="8203" name="Rectangle 16"/>
          <p:cNvSpPr>
            <a:spLocks noChangeArrowheads="1"/>
          </p:cNvSpPr>
          <p:nvPr/>
        </p:nvSpPr>
        <p:spPr bwMode="gray">
          <a:xfrm>
            <a:off x="2024063" y="4827588"/>
            <a:ext cx="6811962" cy="968375"/>
          </a:xfrm>
          <a:prstGeom prst="rect">
            <a:avLst/>
          </a:prstGeom>
          <a:solidFill>
            <a:schemeClr val="bg1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108000" tIns="72000" rIns="72000" bIns="72000" anchor="ctr"/>
          <a:lstStyle/>
          <a:p>
            <a:pPr marL="190500" indent="-190500" fontAlgn="base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D03737"/>
              </a:buClr>
              <a:buFont typeface="Wingdings" pitchFamily="2" charset="2"/>
              <a:buChar char="§"/>
            </a:pPr>
            <a:r>
              <a:rPr lang="ka-GE" sz="1400" noProof="1" smtClean="0">
                <a:solidFill>
                  <a:srgbClr val="000000"/>
                </a:solidFill>
                <a:latin typeface="Trebuchet MS" pitchFamily="34" charset="0"/>
              </a:rPr>
              <a:t>ლაბორატორიული კვლევების დასახელებების კოდირების სისტემა: აკავშირებს ჯანდაცვის დაწესებულებებსა და ლაბორატორიებს, ლაბორატორიული კვლევებისათვის განკუთვნილ მოწყობილობებს</a:t>
            </a:r>
          </a:p>
        </p:txBody>
      </p:sp>
      <p:sp>
        <p:nvSpPr>
          <p:cNvPr id="8204" name="Rectangle 17"/>
          <p:cNvSpPr>
            <a:spLocks noChangeArrowheads="1"/>
          </p:cNvSpPr>
          <p:nvPr/>
        </p:nvSpPr>
        <p:spPr bwMode="gray">
          <a:xfrm>
            <a:off x="301625" y="800100"/>
            <a:ext cx="7504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/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</a:pPr>
            <a:r>
              <a:rPr lang="ka-GE" sz="1600" i="1" smtClean="0">
                <a:solidFill>
                  <a:srgbClr val="000000"/>
                </a:solidFill>
              </a:rPr>
              <a:t>Data Exchange Standards</a:t>
            </a:r>
            <a:endParaRPr lang="ka-GE" sz="1600" i="1" noProof="1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2355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9</TotalTime>
  <Words>2122</Words>
  <Application>Microsoft Office PowerPoint</Application>
  <PresentationFormat>On-screen Show (4:3)</PresentationFormat>
  <Paragraphs>762</Paragraphs>
  <Slides>5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Links</vt:lpstr>
      </vt:variant>
      <vt:variant>
        <vt:i4>22</vt:i4>
      </vt:variant>
      <vt:variant>
        <vt:lpstr>Slide Titles</vt:lpstr>
      </vt:variant>
      <vt:variant>
        <vt:i4>57</vt:i4>
      </vt:variant>
    </vt:vector>
  </HeadingPairs>
  <TitlesOfParts>
    <vt:vector size="84" baseType="lpstr">
      <vt:lpstr>Office Theme</vt:lpstr>
      <vt:lpstr>PresentationLoad</vt:lpstr>
      <vt:lpstr>1_PresentationLoad</vt:lpstr>
      <vt:lpstr>2_PresentationLoad</vt:lpstr>
      <vt:lpstr>1_Office Theme</vt:lpstr>
      <vt:lpstr>F:\satamasho.vsd\Drawing\~Page-3\Sheet.238</vt:lpstr>
      <vt:lpstr>F:\satamasho.vsd\Drawing\~Page-3\Sheet.240</vt:lpstr>
      <vt:lpstr>F:\satamasho.vsd\Drawing\~Page-4\Sheet.183</vt:lpstr>
      <vt:lpstr>F:\satamasho.vsd\Drawing\~Page-3\Sheet.240</vt:lpstr>
      <vt:lpstr>F:\satamasho.vsd\Drawing\~Page-3\Sheet.71</vt:lpstr>
      <vt:lpstr>F:\satamasho.vsd\Drawing\~Page-3\Sheet.72</vt:lpstr>
      <vt:lpstr>F:\satamasho.vsd\Drawing\~Page-3\Sheet.74</vt:lpstr>
      <vt:lpstr>F:\satamasho.vsd\Drawing\~Page-3\Sheet.75</vt:lpstr>
      <vt:lpstr>F:\satamasho.vsd\Drawing\~Page-3\Sheet.85</vt:lpstr>
      <vt:lpstr>F:\satamasho.vsd\Drawing\~Page-3\Sheet.89</vt:lpstr>
      <vt:lpstr>F:\satamasho.vsd\Drawing\~Page-3\Sheet.61</vt:lpstr>
      <vt:lpstr>F:\satamasho.vsd\Drawing\~Page-3\Sheet.62</vt:lpstr>
      <vt:lpstr>F:\satamasho.vsd\Drawing\~Page-3\Sheet.71</vt:lpstr>
      <vt:lpstr>F:\satamasho.vsd\Drawing\~Page-3\Sheet.72</vt:lpstr>
      <vt:lpstr>F:\satamasho.vsd\Drawing\~Page-3\Sheet.73</vt:lpstr>
      <vt:lpstr>F:\satamasho.vsd\Drawing\~Page-3\Sheet.74</vt:lpstr>
      <vt:lpstr>F:\satamasho.vsd\Drawing\~Page-3\Sheet.75</vt:lpstr>
      <vt:lpstr>F:\satamasho.vsd\Drawing\~Page-3\Sheet.85</vt:lpstr>
      <vt:lpstr>F:\satamasho.vsd\Drawing\~Page-3\Sheet.89</vt:lpstr>
      <vt:lpstr>F:\satamasho.vsd\Drawing\~Page-3\Sheet.61</vt:lpstr>
      <vt:lpstr>F:\satamasho.vsd\Drawing\~Page-3\Sheet.62</vt:lpstr>
      <vt:lpstr>satamasho.vsd\Drawing\~Page-3\Sheet.73</vt:lpstr>
      <vt:lpstr>PowerPoint Presentation</vt:lpstr>
      <vt:lpstr>PowerPoint Presentation</vt:lpstr>
      <vt:lpstr>პრეზენტაციის კომპონენტები</vt:lpstr>
      <vt:lpstr>PowerPoint Presentation</vt:lpstr>
      <vt:lpstr>PowerPoint Presentation</vt:lpstr>
      <vt:lpstr>PowerPoint Presentation</vt:lpstr>
      <vt:lpstr>ინფორმაციული ნაკადები</vt:lpstr>
      <vt:lpstr>მონაცემთა გაცვლის ტიპები</vt:lpstr>
      <vt:lpstr>მონაცემთა გაცვლის სტანდარტები</vt:lpstr>
      <vt:lpstr>სამედიცინო შემთხვევების რეგისტრაციის მოდული</vt:lpstr>
      <vt:lpstr>სამედიცინო შემთხვევის რეგისტრაცია</vt:lpstr>
      <vt:lpstr>შემთხვევის შესახებ ინფორმაციის მიღება და  შემთხვევის ინსპექტირება  </vt:lpstr>
      <vt:lpstr>მოდულის ფუნქციონალური მახასიათებლები (1)</vt:lpstr>
      <vt:lpstr>მოდულის ფუნქციონალური მახასიათებლები (2)</vt:lpstr>
      <vt:lpstr>სამედიცინო სერვისებით მოსარგებლეთა რეგისტრაციის მოდული</vt:lpstr>
      <vt:lpstr>მოსარგებლეთა რეგისტრაცია და ინფორმაციის გადაცემა</vt:lpstr>
      <vt:lpstr>სამედიცინო სერვისებით მოსარგებლეთა რეგისტრაციის მოდულის კომპონენტები</vt:lpstr>
      <vt:lpstr>მოდულის ფუნქციონალური მახასიათებლები</vt:lpstr>
      <vt:lpstr>ელექტრონული ანგარიშგების მართვის მოდული</vt:lpstr>
      <vt:lpstr>ანგარიშგებისთვის საჭირო ინფორმაციის  მიღება და გადაცემა</vt:lpstr>
      <vt:lpstr>მოდულის ფუნქციონალური მახასიათებლები</vt:lpstr>
      <vt:lpstr>PowerPoint Presentation</vt:lpstr>
      <vt:lpstr>PowerPoint Presentation</vt:lpstr>
      <vt:lpstr>მოდულის ფუნქციონალური მახასიათებლები</vt:lpstr>
      <vt:lpstr>სამედიცინო კლასიფიკატორების მოდული</vt:lpstr>
      <vt:lpstr>საერთაშორისო კლასიფიკატორები და სტანდარტები</vt:lpstr>
      <vt:lpstr>მოდულის ფუნქციონალური მახასიათებლები</vt:lpstr>
      <vt:lpstr>სამედიცინო საქმიანობის რეგულირება</vt:lpstr>
      <vt:lpstr>PowerPoint Presentation</vt:lpstr>
      <vt:lpstr>მოდულის ფუნქციონალური მახასიათებლები</vt:lpstr>
      <vt:lpstr>ფარმაცევტული საქმიანობა</vt:lpstr>
      <vt:lpstr>PowerPoint Presentation</vt:lpstr>
      <vt:lpstr>ფარმაცევტული და სააფთიაქო დაწესებულებების მოდული</vt:lpstr>
      <vt:lpstr>PowerPoint Presentation</vt:lpstr>
      <vt:lpstr>ელექტრონული დანიშნულების მოდულის აღწერა </vt:lpstr>
      <vt:lpstr>PowerPoint Presentation</vt:lpstr>
      <vt:lpstr>PowerPoint Presentation</vt:lpstr>
      <vt:lpstr>PowerPoint Presentation</vt:lpstr>
      <vt:lpstr>PowerPoint Presentation</vt:lpstr>
      <vt:lpstr>მოდულის ფუნქციონირების დადებითი მხარეები</vt:lpstr>
      <vt:lpstr>ათიაქებისა და სამედიცინო დაწესებულებების საინფორმაციო პორტალი</vt:lpstr>
      <vt:lpstr>PowerPoint Presentation</vt:lpstr>
      <vt:lpstr>აფთიაქებისა და სამედიცინო დაწესებულებების საინფორაციო პორტალი</vt:lpstr>
      <vt:lpstr>მოდულის ფუნქციონალური მახასიათებლები</vt:lpstr>
      <vt:lpstr>PowerPoint Presentation</vt:lpstr>
      <vt:lpstr>PowerPoint Presentation</vt:lpstr>
      <vt:lpstr>მოდულის ფუნქციონალური მახასიათებლები</vt:lpstr>
      <vt:lpstr>სამედიცინო მედიაციის მოდული </vt:lpstr>
      <vt:lpstr>PowerPoint Presentation</vt:lpstr>
      <vt:lpstr>მოდულის ფუნქციონალური მახასიათებლები</vt:lpstr>
      <vt:lpstr>იმუნიზაცია / ვაქცინაცია</vt:lpstr>
      <vt:lpstr>მოდულის ფუნქციონალური მახასიათებლები</vt:lpstr>
      <vt:lpstr>PowerPoint Presentation</vt:lpstr>
      <vt:lpstr>PowerPoint Presentation</vt:lpstr>
      <vt:lpstr>მოდულის ფუნქციონალური მახასიათებლები</vt:lpstr>
      <vt:lpstr>ჯანმრთელობის დაცვის ერთიანი საინფორმაციო სისტემის ვებ გვერდის კატეგორიები და მოდულები </vt:lpstr>
      <vt:lpstr>PowerPoint Presentation</vt:lpstr>
    </vt:vector>
  </TitlesOfParts>
  <Company>Grizli777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შეტყობინებების მართვის მოდული</dc:title>
  <dc:creator>kgoginashvili</dc:creator>
  <cp:lastModifiedBy>Teona</cp:lastModifiedBy>
  <cp:revision>158</cp:revision>
  <cp:lastPrinted>2012-10-08T13:06:47Z</cp:lastPrinted>
  <dcterms:created xsi:type="dcterms:W3CDTF">2012-05-18T09:04:03Z</dcterms:created>
  <dcterms:modified xsi:type="dcterms:W3CDTF">2012-10-08T14:02:35Z</dcterms:modified>
</cp:coreProperties>
</file>